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5F26E7" w14:textId="1F188F7E" w:rsidR="008C39C8" w:rsidRPr="00F716A7" w:rsidRDefault="008C2142" w:rsidP="00CE5B67">
      <w:pPr>
        <w:pStyle w:val="Title"/>
        <w:rPr>
          <w:lang w:val="de-CH"/>
        </w:rPr>
      </w:pPr>
      <w:bookmarkStart w:id="0" w:name="_Toc32265185"/>
      <w:bookmarkStart w:id="1" w:name="_Toc37004073"/>
      <w:r w:rsidRPr="00F716A7">
        <w:rPr>
          <w:lang w:val="de-CH"/>
        </w:rPr>
        <w:t>SNP</w:t>
      </w:r>
      <w:r w:rsidR="006C4087" w:rsidRPr="00F716A7">
        <w:rPr>
          <w:lang w:val="de-CH"/>
        </w:rPr>
        <w:t>:</w:t>
      </w:r>
      <w:r w:rsidR="007B48D3" w:rsidRPr="00F716A7">
        <w:rPr>
          <w:lang w:val="de-CH"/>
        </w:rPr>
        <w:t xml:space="preserve"> </w:t>
      </w:r>
      <w:bookmarkEnd w:id="0"/>
      <w:r w:rsidR="0019196B">
        <w:rPr>
          <w:lang w:val="de-CH"/>
        </w:rPr>
        <w:t>Personen Verwaltung – Linked List</w:t>
      </w:r>
      <w:bookmarkEnd w:id="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30"/>
      </w:tblGrid>
      <w:tr w:rsidR="00923A55" w14:paraId="061D66CF" w14:textId="77777777" w:rsidTr="00D2788B">
        <w:tc>
          <w:tcPr>
            <w:tcW w:w="9430" w:type="dxa"/>
          </w:tcPr>
          <w:p w14:paraId="03D7BA94" w14:textId="2E18F106" w:rsidR="00923A55" w:rsidRDefault="00D2788B" w:rsidP="0044761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E351BE" wp14:editId="64C3A257">
                  <wp:extent cx="3504762" cy="2466667"/>
                  <wp:effectExtent l="0" t="0" r="63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04762" cy="246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F82A61D" w14:textId="77777777" w:rsidR="00370E2D" w:rsidRPr="00F716A7" w:rsidRDefault="00370E2D" w:rsidP="00370E2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30"/>
      </w:tblGrid>
      <w:tr w:rsidR="008C2142" w:rsidRPr="00F716A7" w14:paraId="244BA8D7" w14:textId="77777777" w:rsidTr="008C2142">
        <w:tc>
          <w:tcPr>
            <w:tcW w:w="9430" w:type="dxa"/>
          </w:tcPr>
          <w:p w14:paraId="5EFF8CED" w14:textId="77777777" w:rsidR="008C2142" w:rsidRPr="00F716A7" w:rsidRDefault="008C2142">
            <w:pPr>
              <w:pStyle w:val="TOC1"/>
              <w:tabs>
                <w:tab w:val="right" w:leader="dot" w:pos="9204"/>
              </w:tabs>
            </w:pPr>
          </w:p>
          <w:p w14:paraId="4422D589" w14:textId="168DDD9F" w:rsidR="000347BE" w:rsidRDefault="008C2142">
            <w:pPr>
              <w:pStyle w:val="TOC1"/>
              <w:tabs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r w:rsidRPr="00F716A7">
              <w:fldChar w:fldCharType="begin"/>
            </w:r>
            <w:r w:rsidRPr="00F716A7">
              <w:instrText xml:space="preserve"> TOC \o "1-1" \h \z \u </w:instrText>
            </w:r>
            <w:r w:rsidRPr="00F716A7">
              <w:fldChar w:fldCharType="separate"/>
            </w:r>
            <w:hyperlink w:anchor="_Toc37004073" w:history="1">
              <w:r w:rsidR="000347BE" w:rsidRPr="00283633">
                <w:rPr>
                  <w:rStyle w:val="Hyperlink"/>
                  <w:noProof/>
                </w:rPr>
                <w:t>SNP: Personen Verwaltung – Linked List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3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1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0766C310" w14:textId="5D35754E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4" w:history="1">
              <w:r w:rsidR="000347BE" w:rsidRPr="00283633">
                <w:rPr>
                  <w:rStyle w:val="Hyperlink"/>
                  <w:noProof/>
                </w:rPr>
                <w:t>1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Übersicht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4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1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0C55EB92" w14:textId="0C62C607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5" w:history="1">
              <w:r w:rsidR="000347BE" w:rsidRPr="00283633">
                <w:rPr>
                  <w:rStyle w:val="Hyperlink"/>
                  <w:noProof/>
                </w:rPr>
                <w:t>2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Lernziele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5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2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573B00B3" w14:textId="58E8EBC1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6" w:history="1">
              <w:r w:rsidR="000347BE" w:rsidRPr="00283633">
                <w:rPr>
                  <w:rStyle w:val="Hyperlink"/>
                  <w:noProof/>
                </w:rPr>
                <w:t>3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Personenverwaltung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6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2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0D96C9DE" w14:textId="490C3302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7" w:history="1">
              <w:r w:rsidR="000347BE" w:rsidRPr="00283633">
                <w:rPr>
                  <w:rStyle w:val="Hyperlink"/>
                  <w:noProof/>
                </w:rPr>
                <w:t>4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Aufgabe 1: Modularisierung – API und Implementation main.c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7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5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6CCB0045" w14:textId="49D9FB97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8" w:history="1">
              <w:r w:rsidR="000347BE" w:rsidRPr="00283633">
                <w:rPr>
                  <w:rStyle w:val="Hyperlink"/>
                  <w:noProof/>
                </w:rPr>
                <w:t>5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Aufgabe 2: Implementierung von person.c und list.c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8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5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42D640DE" w14:textId="6D4DC44C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79" w:history="1">
              <w:r w:rsidR="000347BE" w:rsidRPr="00283633">
                <w:rPr>
                  <w:rStyle w:val="Hyperlink"/>
                  <w:noProof/>
                </w:rPr>
                <w:t>6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Aufgabe 3: Unit Tests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79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5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30834A68" w14:textId="04EDCCD2" w:rsidR="000347BE" w:rsidRDefault="0032303D">
            <w:pPr>
              <w:pStyle w:val="TOC1"/>
              <w:tabs>
                <w:tab w:val="left" w:pos="440"/>
                <w:tab w:val="right" w:leader="dot" w:pos="9204"/>
              </w:tabs>
              <w:rPr>
                <w:rFonts w:asciiTheme="minorHAnsi" w:eastAsiaTheme="minorEastAsia" w:hAnsiTheme="minorHAnsi" w:cstheme="minorBidi"/>
                <w:noProof/>
                <w:lang w:val="en-CH" w:eastAsia="en-CH"/>
              </w:rPr>
            </w:pPr>
            <w:hyperlink w:anchor="_Toc37004080" w:history="1">
              <w:r w:rsidR="000347BE" w:rsidRPr="00283633">
                <w:rPr>
                  <w:rStyle w:val="Hyperlink"/>
                  <w:noProof/>
                </w:rPr>
                <w:t>7</w:t>
              </w:r>
              <w:r w:rsidR="000347BE">
                <w:rPr>
                  <w:rFonts w:asciiTheme="minorHAnsi" w:eastAsiaTheme="minorEastAsia" w:hAnsiTheme="minorHAnsi" w:cstheme="minorBidi"/>
                  <w:noProof/>
                  <w:lang w:val="en-CH" w:eastAsia="en-CH"/>
                </w:rPr>
                <w:tab/>
              </w:r>
              <w:r w:rsidR="000347BE" w:rsidRPr="00283633">
                <w:rPr>
                  <w:rStyle w:val="Hyperlink"/>
                  <w:noProof/>
                </w:rPr>
                <w:t>Bewertung</w:t>
              </w:r>
              <w:r w:rsidR="000347BE">
                <w:rPr>
                  <w:noProof/>
                  <w:webHidden/>
                </w:rPr>
                <w:tab/>
              </w:r>
              <w:r w:rsidR="000347BE">
                <w:rPr>
                  <w:noProof/>
                  <w:webHidden/>
                </w:rPr>
                <w:fldChar w:fldCharType="begin"/>
              </w:r>
              <w:r w:rsidR="000347BE">
                <w:rPr>
                  <w:noProof/>
                  <w:webHidden/>
                </w:rPr>
                <w:instrText xml:space="preserve"> PAGEREF _Toc37004080 \h </w:instrText>
              </w:r>
              <w:r w:rsidR="000347BE">
                <w:rPr>
                  <w:noProof/>
                  <w:webHidden/>
                </w:rPr>
              </w:r>
              <w:r w:rsidR="000347BE">
                <w:rPr>
                  <w:noProof/>
                  <w:webHidden/>
                </w:rPr>
                <w:fldChar w:fldCharType="separate"/>
              </w:r>
              <w:r w:rsidR="00F77469">
                <w:rPr>
                  <w:noProof/>
                  <w:webHidden/>
                </w:rPr>
                <w:t>6</w:t>
              </w:r>
              <w:r w:rsidR="000347BE">
                <w:rPr>
                  <w:noProof/>
                  <w:webHidden/>
                </w:rPr>
                <w:fldChar w:fldCharType="end"/>
              </w:r>
            </w:hyperlink>
          </w:p>
          <w:p w14:paraId="1BBFB33B" w14:textId="37CA55BE" w:rsidR="008C2142" w:rsidRPr="00F716A7" w:rsidRDefault="008C2142" w:rsidP="008C2142">
            <w:pPr>
              <w:pStyle w:val="TOC1"/>
              <w:tabs>
                <w:tab w:val="left" w:pos="440"/>
                <w:tab w:val="right" w:leader="dot" w:pos="9204"/>
              </w:tabs>
            </w:pPr>
            <w:r w:rsidRPr="00F716A7">
              <w:fldChar w:fldCharType="end"/>
            </w:r>
          </w:p>
        </w:tc>
      </w:tr>
    </w:tbl>
    <w:p w14:paraId="16642E75" w14:textId="661D7EC7" w:rsidR="00DF5BF1" w:rsidRPr="00F716A7" w:rsidRDefault="008C2142" w:rsidP="00796873">
      <w:pPr>
        <w:pStyle w:val="Heading1"/>
      </w:pPr>
      <w:bookmarkStart w:id="2" w:name="_Toc32265186"/>
      <w:bookmarkStart w:id="3" w:name="_Toc37004074"/>
      <w:r w:rsidRPr="00F716A7">
        <w:t>Übersicht</w:t>
      </w:r>
      <w:bookmarkEnd w:id="2"/>
      <w:bookmarkEnd w:id="3"/>
    </w:p>
    <w:p w14:paraId="10634C1E" w14:textId="69045A7E" w:rsidR="0019196B" w:rsidRDefault="0039235D" w:rsidP="0019196B">
      <w:pPr>
        <w:jc w:val="left"/>
      </w:pPr>
      <w:r>
        <w:t xml:space="preserve">In diesem Praktikum </w:t>
      </w:r>
      <w:r w:rsidR="000A2379">
        <w:t xml:space="preserve">schreiben Sie eine einfache Personenverwaltung. Dabei werden Sie etliche </w:t>
      </w:r>
      <w:r w:rsidR="00C12310">
        <w:t>Elemente</w:t>
      </w:r>
      <w:r w:rsidR="000A2379">
        <w:t xml:space="preserve"> von C anwenden:</w:t>
      </w:r>
    </w:p>
    <w:p w14:paraId="1F169035" w14:textId="25BC2E89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>Header Files selber schreiben, inklusive Include Guard</w:t>
      </w:r>
    </w:p>
    <w:p w14:paraId="61D9FA9F" w14:textId="72835864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>Typen definieren</w:t>
      </w:r>
    </w:p>
    <w:p w14:paraId="24D46424" w14:textId="50C93D39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 xml:space="preserve">Funktionen mit </w:t>
      </w:r>
      <w:r w:rsidRPr="00156248">
        <w:rPr>
          <w:i/>
          <w:iCs/>
        </w:rPr>
        <w:t>by</w:t>
      </w:r>
      <w:r w:rsidR="00156248" w:rsidRPr="00156248">
        <w:rPr>
          <w:i/>
          <w:iCs/>
        </w:rPr>
        <w:t xml:space="preserve"> </w:t>
      </w:r>
      <w:r w:rsidRPr="00156248">
        <w:rPr>
          <w:i/>
          <w:iCs/>
        </w:rPr>
        <w:t>value</w:t>
      </w:r>
      <w:r>
        <w:t xml:space="preserve"> und </w:t>
      </w:r>
      <w:r w:rsidRPr="00156248">
        <w:rPr>
          <w:i/>
          <w:iCs/>
        </w:rPr>
        <w:t>by</w:t>
      </w:r>
      <w:r w:rsidR="00156248" w:rsidRPr="00156248">
        <w:rPr>
          <w:i/>
          <w:iCs/>
        </w:rPr>
        <w:t xml:space="preserve"> </w:t>
      </w:r>
      <w:r w:rsidRPr="00156248">
        <w:rPr>
          <w:i/>
          <w:iCs/>
        </w:rPr>
        <w:t>reference</w:t>
      </w:r>
      <w:r>
        <w:t xml:space="preserve"> Parametern deklarieren und definieren</w:t>
      </w:r>
    </w:p>
    <w:p w14:paraId="22E32D24" w14:textId="1E22931B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>einfache Variablen, Pointer Variablen, struct Variablen und Array Variablen benutzen</w:t>
      </w:r>
    </w:p>
    <w:p w14:paraId="1B167E60" w14:textId="6186C513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>Strukturen im Speicher dynamisch allozieren und freigeben</w:t>
      </w:r>
    </w:p>
    <w:p w14:paraId="0A435295" w14:textId="10CFECDE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 xml:space="preserve">I/O und String Funktionen aus der Standard Library anwenden </w:t>
      </w:r>
    </w:p>
    <w:p w14:paraId="194CDC0E" w14:textId="39120CA2" w:rsidR="000A2379" w:rsidRDefault="007220F9" w:rsidP="000A2379">
      <w:pPr>
        <w:pStyle w:val="ListParagraph"/>
        <w:numPr>
          <w:ilvl w:val="0"/>
          <w:numId w:val="42"/>
        </w:numPr>
        <w:jc w:val="left"/>
      </w:pPr>
      <w:r>
        <w:t>Anwender</w:t>
      </w:r>
      <w:r w:rsidR="000A2379">
        <w:t xml:space="preserve"> Eingabe</w:t>
      </w:r>
      <w:r>
        <w:t>n</w:t>
      </w:r>
      <w:r w:rsidR="000A2379">
        <w:t xml:space="preserve"> verarbeiten</w:t>
      </w:r>
    </w:p>
    <w:p w14:paraId="13BEC9B5" w14:textId="55ECBAEC" w:rsidR="000A2379" w:rsidRDefault="000A2379" w:rsidP="000A2379">
      <w:pPr>
        <w:pStyle w:val="ListParagraph"/>
        <w:numPr>
          <w:ilvl w:val="0"/>
          <w:numId w:val="42"/>
        </w:numPr>
        <w:jc w:val="left"/>
      </w:pPr>
      <w:r>
        <w:t>Fehlerbehandlung</w:t>
      </w:r>
    </w:p>
    <w:p w14:paraId="047DED94" w14:textId="778A6972" w:rsidR="00CF597B" w:rsidRPr="00F716A7" w:rsidRDefault="00CF597B" w:rsidP="007C5112">
      <w:pPr>
        <w:pStyle w:val="Heading1"/>
      </w:pPr>
      <w:bookmarkStart w:id="4" w:name="_Toc37004075"/>
      <w:r w:rsidRPr="00F716A7">
        <w:lastRenderedPageBreak/>
        <w:t>Lernziele</w:t>
      </w:r>
      <w:bookmarkEnd w:id="4"/>
    </w:p>
    <w:p w14:paraId="48E9AEB9" w14:textId="6D9AFA02" w:rsidR="00C12310" w:rsidRDefault="00833205" w:rsidP="00C12310">
      <w:r w:rsidRPr="00EF1144">
        <w:t xml:space="preserve">In </w:t>
      </w:r>
      <w:r w:rsidR="00C12310">
        <w:t xml:space="preserve">diesem Praktikum wenden Sie </w:t>
      </w:r>
      <w:r w:rsidR="0006289B">
        <w:t>viele der bisher gelernten</w:t>
      </w:r>
      <w:r w:rsidR="00C12310">
        <w:t xml:space="preserve"> C Elemente an.</w:t>
      </w:r>
    </w:p>
    <w:p w14:paraId="2999903C" w14:textId="1E6F2BCD" w:rsidR="00C54B49" w:rsidRDefault="00C54B49" w:rsidP="00C12310">
      <w:pPr>
        <w:pStyle w:val="ListParagraph"/>
        <w:numPr>
          <w:ilvl w:val="0"/>
          <w:numId w:val="43"/>
        </w:numPr>
      </w:pPr>
      <w:r w:rsidRPr="00EB78A2">
        <w:t xml:space="preserve">Sie können </w:t>
      </w:r>
      <w:r w:rsidR="00EF1144" w:rsidRPr="00EB78A2">
        <w:t xml:space="preserve">anhand </w:t>
      </w:r>
      <w:r w:rsidR="00EB78A2">
        <w:t>dieser Beschreibung ein vollständiges C Programm schreiben.</w:t>
      </w:r>
    </w:p>
    <w:p w14:paraId="29F00E19" w14:textId="76EA07BF" w:rsidR="00EB78A2" w:rsidRPr="00EB78A2" w:rsidRDefault="00EB78A2" w:rsidP="00C12310">
      <w:pPr>
        <w:pStyle w:val="ListParagraph"/>
        <w:numPr>
          <w:ilvl w:val="0"/>
          <w:numId w:val="43"/>
        </w:numPr>
      </w:pPr>
      <w:r>
        <w:t>Sie können Unit Tests schreiben welche die wesentlichen Funktionen des Programms individuell testen.</w:t>
      </w:r>
    </w:p>
    <w:p w14:paraId="3800116D" w14:textId="77777777" w:rsidR="00694550" w:rsidRPr="00EB78A2" w:rsidRDefault="00694550" w:rsidP="00694550">
      <w:r w:rsidRPr="00EB78A2">
        <w:t>Die Bewertung dieses Praktikums ist am Ende angegeben.</w:t>
      </w:r>
    </w:p>
    <w:p w14:paraId="56B24CA8" w14:textId="000E299B" w:rsidR="00694550" w:rsidRPr="00EB78A2" w:rsidRDefault="00C54B49" w:rsidP="00694550">
      <w:r w:rsidRPr="00EB78A2">
        <w:t xml:space="preserve">Erweitern Sie die vorgegebenen </w:t>
      </w:r>
      <w:r w:rsidR="00694550" w:rsidRPr="00EB78A2">
        <w:t xml:space="preserve">Code </w:t>
      </w:r>
      <w:r w:rsidRPr="00EB78A2">
        <w:t xml:space="preserve">Gerüste, welche </w:t>
      </w:r>
      <w:r w:rsidR="00694550" w:rsidRPr="00EB78A2">
        <w:t xml:space="preserve">im </w:t>
      </w:r>
      <w:r w:rsidR="00694550" w:rsidRPr="00EB78A2">
        <w:rPr>
          <w:rFonts w:ascii="Courier New" w:hAnsi="Courier New" w:cs="Courier New"/>
          <w:b/>
          <w:bCs/>
        </w:rPr>
        <w:t xml:space="preserve">git </w:t>
      </w:r>
      <w:r w:rsidR="00694550" w:rsidRPr="00EB78A2">
        <w:t xml:space="preserve">Repository </w:t>
      </w:r>
      <w:r w:rsidR="00694550" w:rsidRPr="00EB78A2">
        <w:rPr>
          <w:rFonts w:ascii="Courier New" w:hAnsi="Courier New" w:cs="Courier New"/>
          <w:b/>
          <w:bCs/>
        </w:rPr>
        <w:t>snp-lab-code</w:t>
      </w:r>
      <w:r w:rsidRPr="00EB78A2">
        <w:t xml:space="preserve"> verfügbar sind.</w:t>
      </w:r>
    </w:p>
    <w:p w14:paraId="506135D6" w14:textId="2985B46C" w:rsidR="00FA61C0" w:rsidRDefault="00FA61C0" w:rsidP="00415A9D">
      <w:pPr>
        <w:pStyle w:val="Heading1"/>
      </w:pPr>
      <w:bookmarkStart w:id="5" w:name="_Toc37004076"/>
      <w:r>
        <w:t>Personenverwaltung</w:t>
      </w:r>
      <w:bookmarkEnd w:id="5"/>
    </w:p>
    <w:p w14:paraId="3B639385" w14:textId="31A21173" w:rsidR="00FA61C0" w:rsidRDefault="00FA61C0" w:rsidP="00FA61C0">
      <w:pPr>
        <w:pStyle w:val="Heading2"/>
      </w:pPr>
      <w:r>
        <w:t>Programmfunktion</w:t>
      </w:r>
    </w:p>
    <w:p w14:paraId="506638C3" w14:textId="338CCB64" w:rsidR="00FA61C0" w:rsidRPr="00762C51" w:rsidRDefault="00FA61C0" w:rsidP="00FA61C0">
      <w:pPr>
        <w:jc w:val="left"/>
        <w:rPr>
          <w:lang w:val="de-DE"/>
        </w:rPr>
      </w:pPr>
      <w:r>
        <w:t xml:space="preserve">Das Programm soll in einer Schleife </w:t>
      </w:r>
      <w:r w:rsidRPr="00762C51">
        <w:rPr>
          <w:lang w:val="de-DE"/>
        </w:rPr>
        <w:t>dem Benutzer jeweils folgende Auswahl bieten, wovon eine Aktion mit Eingabe des entsprechenden Buchstabens ausgelöst wird:</w:t>
      </w:r>
    </w:p>
    <w:p w14:paraId="7C9C8281" w14:textId="77777777" w:rsidR="00FA61C0" w:rsidRPr="00762C51" w:rsidRDefault="00FA61C0" w:rsidP="00FA61C0">
      <w:pPr>
        <w:jc w:val="left"/>
        <w:rPr>
          <w:lang w:val="en-US"/>
        </w:rPr>
      </w:pPr>
      <w:r w:rsidRPr="00762C51">
        <w:rPr>
          <w:rFonts w:ascii="Courier New" w:hAnsi="Courier New" w:cs="Courier New"/>
          <w:b/>
          <w:i/>
          <w:highlight w:val="yellow"/>
          <w:lang w:val="en-US"/>
        </w:rPr>
        <w:t>I(nsert), R(emove), S(how), C(lear), E(nd)</w:t>
      </w:r>
      <w:r w:rsidRPr="00762C51">
        <w:rPr>
          <w:highlight w:val="yellow"/>
          <w:lang w:val="en-US"/>
        </w:rPr>
        <w:t>:</w:t>
      </w:r>
    </w:p>
    <w:p w14:paraId="1B477DC2" w14:textId="49B0C9AE" w:rsidR="00FA61C0" w:rsidRPr="00762C51" w:rsidRDefault="00FA61C0" w:rsidP="00FA61C0">
      <w:pPr>
        <w:pStyle w:val="ListParagraph"/>
        <w:numPr>
          <w:ilvl w:val="0"/>
          <w:numId w:val="44"/>
        </w:numPr>
        <w:jc w:val="left"/>
        <w:rPr>
          <w:lang w:val="de-DE"/>
        </w:rPr>
      </w:pPr>
      <w:r w:rsidRPr="00E54827">
        <w:rPr>
          <w:b/>
          <w:bCs/>
          <w:lang w:val="de-DE"/>
        </w:rPr>
        <w:t>Insert</w:t>
      </w:r>
      <w:r w:rsidRPr="00762C51">
        <w:rPr>
          <w:lang w:val="de-DE"/>
        </w:rPr>
        <w:t>: der Benut</w:t>
      </w:r>
      <w:r>
        <w:rPr>
          <w:lang w:val="de-DE"/>
        </w:rPr>
        <w:t>z</w:t>
      </w:r>
      <w:r w:rsidRPr="00762C51">
        <w:rPr>
          <w:lang w:val="de-DE"/>
        </w:rPr>
        <w:t>er wird aufgefordert, eine Person einzugeben</w:t>
      </w:r>
    </w:p>
    <w:p w14:paraId="20B04EB9" w14:textId="77777777" w:rsidR="00FA61C0" w:rsidRPr="00762C51" w:rsidRDefault="00FA61C0" w:rsidP="00FA61C0">
      <w:pPr>
        <w:pStyle w:val="ListParagraph"/>
        <w:numPr>
          <w:ilvl w:val="0"/>
          <w:numId w:val="44"/>
        </w:numPr>
        <w:jc w:val="left"/>
        <w:rPr>
          <w:lang w:val="de-DE"/>
        </w:rPr>
      </w:pPr>
      <w:r w:rsidRPr="00E54827">
        <w:rPr>
          <w:b/>
          <w:bCs/>
          <w:lang w:val="de-DE"/>
        </w:rPr>
        <w:t>Remove</w:t>
      </w:r>
      <w:r w:rsidRPr="00762C51">
        <w:rPr>
          <w:lang w:val="de-DE"/>
        </w:rPr>
        <w:t>: der Benutzer wird aufgefordert, die Daten einer zu löschenden Person einzugeben</w:t>
      </w:r>
    </w:p>
    <w:p w14:paraId="26C8E17B" w14:textId="77777777" w:rsidR="00FA61C0" w:rsidRPr="00762C51" w:rsidRDefault="00FA61C0" w:rsidP="00FA61C0">
      <w:pPr>
        <w:pStyle w:val="ListParagraph"/>
        <w:numPr>
          <w:ilvl w:val="0"/>
          <w:numId w:val="44"/>
        </w:numPr>
        <w:jc w:val="left"/>
        <w:rPr>
          <w:lang w:val="de-DE"/>
        </w:rPr>
      </w:pPr>
      <w:r w:rsidRPr="00E54827">
        <w:rPr>
          <w:b/>
          <w:bCs/>
          <w:lang w:val="de-DE"/>
        </w:rPr>
        <w:t>Show</w:t>
      </w:r>
      <w:r w:rsidRPr="00762C51">
        <w:rPr>
          <w:lang w:val="de-DE"/>
        </w:rPr>
        <w:t>: eine komplette Liste aller gespeicherten Personen wird in alphabetischer Reihenfolge ausgegeben</w:t>
      </w:r>
    </w:p>
    <w:p w14:paraId="037EF019" w14:textId="77777777" w:rsidR="00FA61C0" w:rsidRPr="00762C51" w:rsidRDefault="00FA61C0" w:rsidP="00FA61C0">
      <w:pPr>
        <w:pStyle w:val="ListParagraph"/>
        <w:numPr>
          <w:ilvl w:val="0"/>
          <w:numId w:val="44"/>
        </w:numPr>
        <w:jc w:val="left"/>
        <w:rPr>
          <w:lang w:val="de-DE"/>
        </w:rPr>
      </w:pPr>
      <w:r w:rsidRPr="00E54827">
        <w:rPr>
          <w:b/>
          <w:bCs/>
          <w:lang w:val="de-DE"/>
        </w:rPr>
        <w:t>Clear</w:t>
      </w:r>
      <w:r w:rsidRPr="00762C51">
        <w:rPr>
          <w:lang w:val="de-DE"/>
        </w:rPr>
        <w:t>: alle Personen werden gelöscht</w:t>
      </w:r>
    </w:p>
    <w:p w14:paraId="37CD9C57" w14:textId="7A93F5FE" w:rsidR="00FA61C0" w:rsidRDefault="00FA61C0" w:rsidP="00FA61C0">
      <w:pPr>
        <w:pStyle w:val="ListParagraph"/>
        <w:numPr>
          <w:ilvl w:val="0"/>
          <w:numId w:val="44"/>
        </w:numPr>
        <w:jc w:val="left"/>
        <w:rPr>
          <w:lang w:val="de-DE"/>
        </w:rPr>
      </w:pPr>
      <w:r w:rsidRPr="00E54827">
        <w:rPr>
          <w:b/>
          <w:bCs/>
          <w:lang w:val="de-DE"/>
        </w:rPr>
        <w:t>End</w:t>
      </w:r>
      <w:r w:rsidRPr="00762C51">
        <w:rPr>
          <w:lang w:val="de-DE"/>
        </w:rPr>
        <w:t>: das Programm wird beendet</w:t>
      </w:r>
    </w:p>
    <w:p w14:paraId="147FDE5C" w14:textId="0C0AC44F" w:rsidR="00FA61C0" w:rsidRDefault="00FA61C0" w:rsidP="00FA61C0">
      <w:pPr>
        <w:pStyle w:val="Heading2"/>
        <w:rPr>
          <w:lang w:val="de-DE"/>
        </w:rPr>
      </w:pPr>
      <w:r>
        <w:rPr>
          <w:lang w:val="de-DE"/>
        </w:rPr>
        <w:t>Designvorgaben</w:t>
      </w:r>
    </w:p>
    <w:p w14:paraId="1614615C" w14:textId="2D942081" w:rsidR="00B909C3" w:rsidRDefault="00B909C3" w:rsidP="00B909C3">
      <w:pPr>
        <w:pStyle w:val="Heading3"/>
        <w:rPr>
          <w:lang w:val="de-DE"/>
        </w:rPr>
      </w:pPr>
      <w:r>
        <w:rPr>
          <w:lang w:val="de-DE"/>
        </w:rPr>
        <w:t>Verkettete Liste</w:t>
      </w:r>
    </w:p>
    <w:p w14:paraId="4A296D3A" w14:textId="118315ED" w:rsidR="00FA61C0" w:rsidRDefault="00FA61C0" w:rsidP="00FA61C0">
      <w:pPr>
        <w:jc w:val="left"/>
        <w:rPr>
          <w:lang w:val="de-DE"/>
        </w:rPr>
      </w:pPr>
      <w:r w:rsidRPr="00762C51">
        <w:rPr>
          <w:lang w:val="de-DE"/>
        </w:rPr>
        <w:t xml:space="preserve">Da zur Kompilierzeit nicht </w:t>
      </w:r>
      <w:r>
        <w:rPr>
          <w:lang w:val="de-DE"/>
        </w:rPr>
        <w:t>bekannt ist</w:t>
      </w:r>
      <w:r w:rsidRPr="00762C51">
        <w:rPr>
          <w:lang w:val="de-DE"/>
        </w:rPr>
        <w:t>, ob 10 oder 10'000 Personen eingegeben werden, wäre es keine gute Idee, im Programm einen statischen Array mit z</w:t>
      </w:r>
      <w:r>
        <w:rPr>
          <w:lang w:val="de-DE"/>
        </w:rPr>
        <w:t>.</w:t>
      </w:r>
      <w:r w:rsidRPr="00762C51">
        <w:rPr>
          <w:lang w:val="de-DE"/>
        </w:rPr>
        <w:t>B</w:t>
      </w:r>
      <w:r>
        <w:rPr>
          <w:lang w:val="de-DE"/>
        </w:rPr>
        <w:t>.</w:t>
      </w:r>
      <w:r w:rsidRPr="00762C51">
        <w:rPr>
          <w:lang w:val="de-DE"/>
        </w:rPr>
        <w:t xml:space="preserve"> 10'000 Personen-Einträgen zu allozieren. Dies wäre ineffizient und </w:t>
      </w:r>
      <w:r>
        <w:rPr>
          <w:lang w:val="de-DE"/>
        </w:rPr>
        <w:t xml:space="preserve">umständlich </w:t>
      </w:r>
      <w:r w:rsidRPr="00762C51">
        <w:rPr>
          <w:lang w:val="de-DE"/>
        </w:rPr>
        <w:t xml:space="preserve">beim </w:t>
      </w:r>
      <w:r>
        <w:rPr>
          <w:lang w:val="de-DE"/>
        </w:rPr>
        <w:t>s</w:t>
      </w:r>
      <w:r w:rsidRPr="00762C51">
        <w:rPr>
          <w:lang w:val="de-DE"/>
        </w:rPr>
        <w:t>ortierten Einfügen von Personen. In solchen Situation</w:t>
      </w:r>
      <w:r w:rsidR="004E63C4">
        <w:rPr>
          <w:lang w:val="de-DE"/>
        </w:rPr>
        <w:t>en</w:t>
      </w:r>
      <w:r w:rsidRPr="00762C51">
        <w:rPr>
          <w:lang w:val="de-DE"/>
        </w:rPr>
        <w:t xml:space="preserve"> arbeitet man deshalb mit dynamischen Datenstrukturen, die zur Laufzeit beliebig (solange Speicher vorhanden ist) wachsen und wieder schrumpfen können. Eine sehr populäre dynamische Datenstruktur ist die </w:t>
      </w:r>
      <w:r w:rsidRPr="002E31BF">
        <w:rPr>
          <w:u w:val="single"/>
          <w:lang w:val="de-DE"/>
        </w:rPr>
        <w:t>verkettete Liste</w:t>
      </w:r>
      <w:r w:rsidRPr="00762C51">
        <w:rPr>
          <w:lang w:val="de-DE"/>
        </w:rPr>
        <w:t xml:space="preserve"> und genau die werden wir</w:t>
      </w:r>
      <w:r>
        <w:rPr>
          <w:lang w:val="de-DE"/>
        </w:rPr>
        <w:t xml:space="preserve"> in diesem Praktikum verwenden.</w:t>
      </w:r>
    </w:p>
    <w:p w14:paraId="7CAF750C" w14:textId="002E126D" w:rsidR="00652A3B" w:rsidRDefault="00652A3B" w:rsidP="004E3FEE">
      <w:pPr>
        <w:pStyle w:val="Heading3"/>
        <w:rPr>
          <w:lang w:val="de-DE"/>
        </w:rPr>
      </w:pPr>
    </w:p>
    <w:p w14:paraId="52B7A733" w14:textId="77777777" w:rsidR="00E54827" w:rsidRDefault="00E54827" w:rsidP="00E54827">
      <w:pPr>
        <w:keepNext/>
        <w:jc w:val="center"/>
      </w:pPr>
      <w:r>
        <w:object w:dxaOrig="6310" w:dyaOrig="4606" w14:anchorId="775EBE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230.25pt" o:ole="">
            <v:imagedata r:id="rId9" o:title=""/>
          </v:shape>
          <o:OLEObject Type="Embed" ProgID="Visio.Drawing.6" ShapeID="_x0000_i1025" DrawAspect="Content" ObjectID="_1674504341" r:id="rId10"/>
        </w:object>
      </w:r>
    </w:p>
    <w:p w14:paraId="319DFCFD" w14:textId="1D3EE23A" w:rsidR="00B05B06" w:rsidRDefault="00E54827" w:rsidP="00E54827">
      <w:pPr>
        <w:pStyle w:val="Caption"/>
        <w:rPr>
          <w:lang w:val="de-DE"/>
        </w:rPr>
      </w:pPr>
      <w:bookmarkStart w:id="6" w:name="_Ref36982343"/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F77469">
        <w:rPr>
          <w:noProof/>
        </w:rPr>
        <w:t>1</w:t>
      </w:r>
      <w:r>
        <w:fldChar w:fldCharType="end"/>
      </w:r>
      <w:bookmarkEnd w:id="6"/>
      <w:r w:rsidR="004E3FEE">
        <w:t>: Zyklisch verkettete Liste</w:t>
      </w:r>
    </w:p>
    <w:p w14:paraId="02858E95" w14:textId="4D06CCFC" w:rsidR="0085159D" w:rsidRDefault="0085159D" w:rsidP="0085159D">
      <w:pPr>
        <w:jc w:val="left"/>
        <w:rPr>
          <w:lang w:val="de-DE"/>
        </w:rPr>
      </w:pPr>
      <w:r w:rsidRPr="00762C51">
        <w:rPr>
          <w:lang w:val="de-DE"/>
        </w:rPr>
        <w:t xml:space="preserve">Eine verkettete Liste bedeutet, dass ein </w:t>
      </w:r>
      <w:r>
        <w:rPr>
          <w:lang w:val="de-DE"/>
        </w:rPr>
        <w:t>Knoten</w:t>
      </w:r>
      <w:r w:rsidRPr="00762C51">
        <w:rPr>
          <w:lang w:val="de-DE"/>
        </w:rPr>
        <w:t xml:space="preserve"> der </w:t>
      </w:r>
      <w:r>
        <w:rPr>
          <w:lang w:val="de-DE"/>
        </w:rPr>
        <w:t>verketten Liste</w:t>
      </w:r>
      <w:r w:rsidRPr="00762C51">
        <w:rPr>
          <w:lang w:val="de-DE"/>
        </w:rPr>
        <w:t xml:space="preserve"> einen Datensatz einer Person speichert und zusätzlich einen Pointer auf </w:t>
      </w:r>
      <w:r>
        <w:rPr>
          <w:lang w:val="de-DE"/>
        </w:rPr>
        <w:t xml:space="preserve">den nächsten Knoten </w:t>
      </w:r>
      <w:r w:rsidRPr="00762C51">
        <w:rPr>
          <w:lang w:val="de-DE"/>
        </w:rPr>
        <w:t xml:space="preserve">in der </w:t>
      </w:r>
      <w:r>
        <w:rPr>
          <w:lang w:val="de-DE"/>
        </w:rPr>
        <w:t>Liste</w:t>
      </w:r>
      <w:r w:rsidRPr="00762C51">
        <w:rPr>
          <w:lang w:val="de-DE"/>
        </w:rPr>
        <w:t xml:space="preserve"> aufweist (sieh</w:t>
      </w:r>
      <w:r>
        <w:rPr>
          <w:lang w:val="de-DE"/>
        </w:rPr>
        <w:t xml:space="preserve">e </w:t>
      </w:r>
      <w:r>
        <w:rPr>
          <w:lang w:val="de-DE"/>
        </w:rPr>
        <w:fldChar w:fldCharType="begin"/>
      </w:r>
      <w:r>
        <w:rPr>
          <w:lang w:val="de-DE"/>
        </w:rPr>
        <w:instrText xml:space="preserve"> REF _Ref36982343 \h </w:instrText>
      </w:r>
      <w:r>
        <w:rPr>
          <w:lang w:val="de-DE"/>
        </w:rPr>
      </w:r>
      <w:r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>
        <w:rPr>
          <w:lang w:val="de-DE"/>
        </w:rPr>
        <w:fldChar w:fldCharType="end"/>
      </w:r>
      <w:r w:rsidRPr="00762C51">
        <w:rPr>
          <w:lang w:val="de-DE"/>
        </w:rPr>
        <w:t>).</w:t>
      </w:r>
      <w:r>
        <w:rPr>
          <w:lang w:val="de-DE"/>
        </w:rPr>
        <w:t xml:space="preserve"> </w:t>
      </w:r>
      <w:r w:rsidRPr="00762C51">
        <w:rPr>
          <w:lang w:val="de-DE"/>
        </w:rPr>
        <w:t>In dieser Pointer</w:t>
      </w:r>
      <w:r>
        <w:rPr>
          <w:lang w:val="de-DE"/>
        </w:rPr>
        <w:t xml:space="preserve"> V</w:t>
      </w:r>
      <w:r w:rsidRPr="00762C51">
        <w:rPr>
          <w:lang w:val="de-DE"/>
        </w:rPr>
        <w:t>ariablen (</w:t>
      </w:r>
      <w:r w:rsidRPr="00762C51">
        <w:rPr>
          <w:rFonts w:ascii="Courier New" w:hAnsi="Courier New" w:cs="Courier New"/>
          <w:b/>
          <w:i/>
          <w:lang w:val="de-DE"/>
        </w:rPr>
        <w:t>next</w:t>
      </w:r>
      <w:r w:rsidRPr="00762C51">
        <w:rPr>
          <w:lang w:val="de-DE"/>
        </w:rPr>
        <w:t xml:space="preserve"> in der </w:t>
      </w:r>
      <w:r w:rsidRPr="0085159D">
        <w:rPr>
          <w:rFonts w:ascii="Courier New" w:hAnsi="Courier New" w:cs="Courier New"/>
          <w:b/>
          <w:bCs/>
          <w:i/>
          <w:iCs/>
          <w:lang w:val="de-DE"/>
        </w:rPr>
        <w:t>node_t</w:t>
      </w:r>
      <w:r>
        <w:rPr>
          <w:lang w:val="de-DE"/>
        </w:rPr>
        <w:t xml:space="preserve"> </w:t>
      </w:r>
      <w:r w:rsidRPr="00762C51">
        <w:rPr>
          <w:lang w:val="de-DE"/>
        </w:rPr>
        <w:t xml:space="preserve">Struktur unten) steht also einfach die Adresse des nächsten </w:t>
      </w:r>
      <w:r>
        <w:rPr>
          <w:lang w:val="de-DE"/>
        </w:rPr>
        <w:t>Knotens</w:t>
      </w:r>
      <w:r w:rsidRPr="00762C51">
        <w:rPr>
          <w:lang w:val="de-DE"/>
        </w:rPr>
        <w:t>.</w:t>
      </w:r>
    </w:p>
    <w:p w14:paraId="58BB9956" w14:textId="3F43CB17" w:rsidR="0085159D" w:rsidRDefault="0085159D" w:rsidP="0085159D">
      <w:pPr>
        <w:jc w:val="left"/>
        <w:rPr>
          <w:lang w:val="de-DE"/>
        </w:rPr>
      </w:pPr>
      <w:r w:rsidRPr="00762C51">
        <w:rPr>
          <w:lang w:val="de-DE"/>
        </w:rPr>
        <w:t>Die leere Liste besteht aus einem einzelnen Element, welches keine spezifische Person abspeichert und welches auf sich selbst zeigt (</w:t>
      </w:r>
      <w:r>
        <w:rPr>
          <w:lang w:val="de-DE"/>
        </w:rPr>
        <w:fldChar w:fldCharType="begin"/>
      </w:r>
      <w:r>
        <w:rPr>
          <w:lang w:val="de-DE"/>
        </w:rPr>
        <w:instrText xml:space="preserve"> REF _Ref36982343 \h </w:instrText>
      </w:r>
      <w:r>
        <w:rPr>
          <w:lang w:val="de-DE"/>
        </w:rPr>
      </w:r>
      <w:r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>
        <w:rPr>
          <w:lang w:val="de-DE"/>
        </w:rPr>
        <w:fldChar w:fldCharType="end"/>
      </w:r>
      <w:r>
        <w:rPr>
          <w:lang w:val="de-DE"/>
        </w:rPr>
        <w:t xml:space="preserve"> </w:t>
      </w:r>
      <w:r w:rsidRPr="00762C51">
        <w:rPr>
          <w:lang w:val="de-DE"/>
        </w:rPr>
        <w:t>a). D</w:t>
      </w:r>
      <w:r>
        <w:rPr>
          <w:lang w:val="de-DE"/>
        </w:rPr>
        <w:t>ieses Element ist der Einstiegs</w:t>
      </w:r>
      <w:r w:rsidRPr="00762C51">
        <w:rPr>
          <w:lang w:val="de-DE"/>
        </w:rPr>
        <w:t>punkt der Liste (auch Anker</w:t>
      </w:r>
      <w:r>
        <w:rPr>
          <w:lang w:val="de-DE"/>
        </w:rPr>
        <w:t xml:space="preserve"> oder Wurzel</w:t>
      </w:r>
      <w:r w:rsidRPr="00762C51">
        <w:rPr>
          <w:lang w:val="de-DE"/>
        </w:rPr>
        <w:t xml:space="preserve"> genannt) und ist das einzige Element, das Sie im Programm direkt kennen und einer Variablen zuweisen. Dieses Element können Sie statisch allozieren (z</w:t>
      </w:r>
      <w:r>
        <w:rPr>
          <w:lang w:val="de-DE"/>
        </w:rPr>
        <w:t>.</w:t>
      </w:r>
      <w:r w:rsidRPr="00762C51">
        <w:rPr>
          <w:lang w:val="de-DE"/>
        </w:rPr>
        <w:t>B</w:t>
      </w:r>
      <w:r>
        <w:rPr>
          <w:lang w:val="de-DE"/>
        </w:rPr>
        <w:t>.</w:t>
      </w:r>
      <w:r w:rsidRPr="00762C51">
        <w:rPr>
          <w:lang w:val="de-DE"/>
        </w:rPr>
        <w:t xml:space="preserve"> </w:t>
      </w:r>
      <w:r>
        <w:rPr>
          <w:rFonts w:ascii="Courier New" w:hAnsi="Courier New" w:cs="Courier New"/>
          <w:b/>
          <w:i/>
          <w:lang w:val="de-DE"/>
        </w:rPr>
        <w:t>node_t anchor</w:t>
      </w:r>
      <w:r w:rsidRPr="009227D5">
        <w:rPr>
          <w:rFonts w:ascii="Courier New" w:hAnsi="Courier New" w:cs="Courier New"/>
          <w:b/>
          <w:i/>
          <w:lang w:val="de-DE"/>
        </w:rPr>
        <w:t>;</w:t>
      </w:r>
      <w:r>
        <w:rPr>
          <w:lang w:val="de-DE"/>
        </w:rPr>
        <w:t>, siehe Details weiter unten)</w:t>
      </w:r>
      <w:r w:rsidRPr="00762C51">
        <w:rPr>
          <w:lang w:val="de-DE"/>
        </w:rPr>
        <w:t>, denn es existiert w</w:t>
      </w:r>
      <w:r>
        <w:rPr>
          <w:lang w:val="de-DE"/>
        </w:rPr>
        <w:t>ährend der gesamten Ausführungs</w:t>
      </w:r>
      <w:r w:rsidRPr="00762C51">
        <w:rPr>
          <w:lang w:val="de-DE"/>
        </w:rPr>
        <w:t xml:space="preserve">zeit. Alle anderen Elemente erreichen Sie ausgehend vom Anker, indem Sie einmal, den Pointern folgend, im Kreis herum gehen. </w:t>
      </w:r>
      <w:r>
        <w:rPr>
          <w:lang w:val="de-DE"/>
        </w:rPr>
        <w:fldChar w:fldCharType="begin"/>
      </w:r>
      <w:r>
        <w:rPr>
          <w:lang w:val="de-DE"/>
        </w:rPr>
        <w:instrText xml:space="preserve"> REF _Ref36982343 \h </w:instrText>
      </w:r>
      <w:r>
        <w:rPr>
          <w:lang w:val="de-DE"/>
        </w:rPr>
      </w:r>
      <w:r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>
        <w:rPr>
          <w:lang w:val="de-DE"/>
        </w:rPr>
        <w:fldChar w:fldCharType="end"/>
      </w:r>
      <w:r>
        <w:rPr>
          <w:lang w:val="de-DE"/>
        </w:rPr>
        <w:t xml:space="preserve"> </w:t>
      </w:r>
      <w:r w:rsidRPr="00762C51">
        <w:rPr>
          <w:lang w:val="de-DE"/>
        </w:rPr>
        <w:t xml:space="preserve">b zeigt die Liste nach dem Einfügen der Person </w:t>
      </w:r>
      <w:r w:rsidRPr="009227D5">
        <w:rPr>
          <w:rFonts w:ascii="Courier New" w:hAnsi="Courier New" w:cs="Courier New"/>
          <w:b/>
          <w:i/>
          <w:lang w:val="de-DE"/>
        </w:rPr>
        <w:t>Max Mueller</w:t>
      </w:r>
      <w:r w:rsidRPr="00762C51">
        <w:rPr>
          <w:lang w:val="de-DE"/>
        </w:rPr>
        <w:t xml:space="preserve">, </w:t>
      </w:r>
      <w:r w:rsidRPr="009227D5">
        <w:rPr>
          <w:rFonts w:ascii="Courier New" w:hAnsi="Courier New" w:cs="Courier New"/>
          <w:b/>
          <w:i/>
          <w:lang w:val="de-DE"/>
        </w:rPr>
        <w:t>40</w:t>
      </w:r>
      <w:r w:rsidRPr="00762C51">
        <w:rPr>
          <w:lang w:val="de-DE"/>
        </w:rPr>
        <w:t xml:space="preserve"> Jahre. Nach dem Einfügen von zwei weiteren Personen sieht die Datenstruktur aus wie in </w:t>
      </w:r>
      <w:r>
        <w:rPr>
          <w:lang w:val="de-DE"/>
        </w:rPr>
        <w:fldChar w:fldCharType="begin"/>
      </w:r>
      <w:r>
        <w:rPr>
          <w:lang w:val="de-DE"/>
        </w:rPr>
        <w:instrText xml:space="preserve"> REF _Ref36982343 \h </w:instrText>
      </w:r>
      <w:r>
        <w:rPr>
          <w:lang w:val="de-DE"/>
        </w:rPr>
      </w:r>
      <w:r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>
        <w:rPr>
          <w:lang w:val="de-DE"/>
        </w:rPr>
        <w:fldChar w:fldCharType="end"/>
      </w:r>
      <w:r>
        <w:rPr>
          <w:lang w:val="de-DE"/>
        </w:rPr>
        <w:t xml:space="preserve"> </w:t>
      </w:r>
      <w:r w:rsidRPr="00762C51">
        <w:rPr>
          <w:lang w:val="de-DE"/>
        </w:rPr>
        <w:t xml:space="preserve">c. Das Entfernen der Person </w:t>
      </w:r>
      <w:r w:rsidRPr="009227D5">
        <w:rPr>
          <w:rFonts w:ascii="Courier New" w:hAnsi="Courier New" w:cs="Courier New"/>
          <w:b/>
          <w:i/>
          <w:lang w:val="de-DE"/>
        </w:rPr>
        <w:t>Arno Bosshard</w:t>
      </w:r>
      <w:r w:rsidRPr="00762C51">
        <w:rPr>
          <w:lang w:val="de-DE"/>
        </w:rPr>
        <w:t xml:space="preserve"> führt zu </w:t>
      </w:r>
      <w:r>
        <w:rPr>
          <w:lang w:val="de-DE"/>
        </w:rPr>
        <w:fldChar w:fldCharType="begin"/>
      </w:r>
      <w:r>
        <w:rPr>
          <w:lang w:val="de-DE"/>
        </w:rPr>
        <w:instrText xml:space="preserve"> REF _Ref36982343 \h </w:instrText>
      </w:r>
      <w:r>
        <w:rPr>
          <w:lang w:val="de-DE"/>
        </w:rPr>
      </w:r>
      <w:r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>
        <w:rPr>
          <w:lang w:val="de-DE"/>
        </w:rPr>
        <w:fldChar w:fldCharType="end"/>
      </w:r>
      <w:r>
        <w:rPr>
          <w:lang w:val="de-DE"/>
        </w:rPr>
        <w:t xml:space="preserve"> </w:t>
      </w:r>
      <w:r w:rsidRPr="00762C51">
        <w:rPr>
          <w:lang w:val="de-DE"/>
        </w:rPr>
        <w:t>d.</w:t>
      </w:r>
    </w:p>
    <w:p w14:paraId="599C8F77" w14:textId="6CECE5C2" w:rsidR="00B909C3" w:rsidRDefault="00B909C3" w:rsidP="00B909C3">
      <w:pPr>
        <w:jc w:val="left"/>
        <w:rPr>
          <w:lang w:val="de-DE"/>
        </w:rPr>
      </w:pPr>
      <w:r w:rsidRPr="00762C51">
        <w:rPr>
          <w:lang w:val="de-DE"/>
        </w:rPr>
        <w:t xml:space="preserve">Eine Person kann </w:t>
      </w:r>
      <w:r w:rsidRPr="002E31BF">
        <w:rPr>
          <w:u w:val="single"/>
          <w:lang w:val="de-DE"/>
        </w:rPr>
        <w:t>zugefügt</w:t>
      </w:r>
      <w:r w:rsidRPr="00762C51">
        <w:rPr>
          <w:lang w:val="de-DE"/>
        </w:rPr>
        <w:t xml:space="preserve"> werden, indem dynamisch ein </w:t>
      </w:r>
      <w:r w:rsidR="00652A3B">
        <w:rPr>
          <w:lang w:val="de-DE"/>
        </w:rPr>
        <w:t>neuer Knoten</w:t>
      </w:r>
      <w:r w:rsidRPr="00762C51">
        <w:rPr>
          <w:lang w:val="de-DE"/>
        </w:rPr>
        <w:t xml:space="preserve"> erzeugt wird und dies</w:t>
      </w:r>
      <w:r w:rsidR="00652A3B">
        <w:rPr>
          <w:lang w:val="de-DE"/>
        </w:rPr>
        <w:t>er</w:t>
      </w:r>
      <w:r w:rsidRPr="00762C51">
        <w:rPr>
          <w:lang w:val="de-DE"/>
        </w:rPr>
        <w:t xml:space="preserve"> in die verkettete Liste eingefügt wird. Beim Einfügen müssen die Adressen der </w:t>
      </w:r>
      <w:r w:rsidR="00652A3B">
        <w:rPr>
          <w:lang w:val="de-DE"/>
        </w:rPr>
        <w:t>Knoten</w:t>
      </w:r>
      <w:r w:rsidRPr="00762C51">
        <w:rPr>
          <w:lang w:val="de-DE"/>
        </w:rPr>
        <w:t xml:space="preserve"> so den Pointern zugewiesen werden</w:t>
      </w:r>
      <w:r w:rsidR="004E63C4">
        <w:rPr>
          <w:lang w:val="de-DE"/>
        </w:rPr>
        <w:t>,</w:t>
      </w:r>
      <w:r>
        <w:rPr>
          <w:lang w:val="de-DE"/>
        </w:rPr>
        <w:t xml:space="preserve"> dass die Kette intakt bleibt.</w:t>
      </w:r>
    </w:p>
    <w:p w14:paraId="1A7E00AC" w14:textId="79424D11" w:rsidR="00B909C3" w:rsidRDefault="00B909C3" w:rsidP="00B909C3">
      <w:pPr>
        <w:jc w:val="left"/>
        <w:rPr>
          <w:lang w:val="de-DE"/>
        </w:rPr>
      </w:pPr>
      <w:r w:rsidRPr="00762C51">
        <w:rPr>
          <w:lang w:val="de-DE"/>
        </w:rPr>
        <w:t>Ein</w:t>
      </w:r>
      <w:r w:rsidR="00652A3B">
        <w:rPr>
          <w:lang w:val="de-DE"/>
        </w:rPr>
        <w:t xml:space="preserve"> Knoten</w:t>
      </w:r>
      <w:r w:rsidRPr="00762C51">
        <w:rPr>
          <w:lang w:val="de-DE"/>
        </w:rPr>
        <w:t xml:space="preserve"> wird </w:t>
      </w:r>
      <w:r w:rsidRPr="002E31BF">
        <w:rPr>
          <w:u w:val="single"/>
          <w:lang w:val="de-DE"/>
        </w:rPr>
        <w:t>entfernt</w:t>
      </w:r>
      <w:r w:rsidRPr="00762C51">
        <w:rPr>
          <w:lang w:val="de-DE"/>
        </w:rPr>
        <w:t xml:space="preserve">, indem </w:t>
      </w:r>
      <w:r w:rsidR="00652A3B">
        <w:rPr>
          <w:lang w:val="de-DE"/>
        </w:rPr>
        <w:t>der entsprechende Knoten aus der Verkettung herausgelöst wird (</w:t>
      </w:r>
      <w:r w:rsidR="00652A3B" w:rsidRPr="00652A3B">
        <w:rPr>
          <w:rFonts w:ascii="Courier New" w:hAnsi="Courier New" w:cs="Courier New"/>
          <w:b/>
          <w:bCs/>
          <w:lang w:val="de-DE"/>
        </w:rPr>
        <w:t>next</w:t>
      </w:r>
      <w:r w:rsidR="00652A3B">
        <w:rPr>
          <w:lang w:val="de-DE"/>
        </w:rPr>
        <w:t xml:space="preserve"> des Vorgängerknotens soll neu auf </w:t>
      </w:r>
      <w:r w:rsidR="00652A3B" w:rsidRPr="00652A3B">
        <w:rPr>
          <w:rFonts w:ascii="Courier New" w:hAnsi="Courier New" w:cs="Courier New"/>
          <w:b/>
          <w:bCs/>
          <w:lang w:val="de-DE"/>
        </w:rPr>
        <w:t>next</w:t>
      </w:r>
      <w:r w:rsidR="00652A3B">
        <w:rPr>
          <w:lang w:val="de-DE"/>
        </w:rPr>
        <w:t xml:space="preserve"> des herauszulösenden Knotens zeigen) und dann </w:t>
      </w:r>
      <w:r w:rsidRPr="00762C51">
        <w:rPr>
          <w:lang w:val="de-DE"/>
        </w:rPr>
        <w:t xml:space="preserve">der Speicher des entsprechenden </w:t>
      </w:r>
      <w:r w:rsidR="00652A3B">
        <w:rPr>
          <w:lang w:val="de-DE"/>
        </w:rPr>
        <w:t>Knotens</w:t>
      </w:r>
      <w:r w:rsidRPr="00762C51">
        <w:rPr>
          <w:lang w:val="de-DE"/>
        </w:rPr>
        <w:t xml:space="preserve"> freigegeben </w:t>
      </w:r>
      <w:r w:rsidR="00652A3B">
        <w:rPr>
          <w:lang w:val="de-DE"/>
        </w:rPr>
        <w:t>wird</w:t>
      </w:r>
      <w:r w:rsidRPr="00762C51">
        <w:rPr>
          <w:lang w:val="de-DE"/>
        </w:rPr>
        <w:t>.</w:t>
      </w:r>
    </w:p>
    <w:p w14:paraId="563D70EB" w14:textId="4CC75060" w:rsidR="004E3FEE" w:rsidRDefault="004E3FEE" w:rsidP="004E3FEE">
      <w:pPr>
        <w:pStyle w:val="Heading3"/>
        <w:rPr>
          <w:lang w:val="de-DE"/>
        </w:rPr>
      </w:pPr>
      <w:r>
        <w:rPr>
          <w:lang w:val="de-DE"/>
        </w:rPr>
        <w:t xml:space="preserve">Personen und </w:t>
      </w:r>
      <w:r w:rsidR="00DC24B6">
        <w:rPr>
          <w:lang w:val="de-DE"/>
        </w:rPr>
        <w:t xml:space="preserve">Knoten </w:t>
      </w:r>
      <w:r>
        <w:rPr>
          <w:lang w:val="de-DE"/>
        </w:rPr>
        <w:t>Record</w:t>
      </w:r>
      <w:r w:rsidR="00DC24B6">
        <w:rPr>
          <w:lang w:val="de-DE"/>
        </w:rPr>
        <w:t>s</w:t>
      </w:r>
    </w:p>
    <w:p w14:paraId="0E21C004" w14:textId="1C32C000" w:rsidR="004E3FEE" w:rsidRDefault="004E3FEE" w:rsidP="004E3FEE">
      <w:pPr>
        <w:rPr>
          <w:lang w:val="de-DE"/>
        </w:rPr>
      </w:pPr>
      <w:r>
        <w:rPr>
          <w:lang w:val="de-DE"/>
        </w:rPr>
        <w:t xml:space="preserve">Die für je eine Person zu speichernden Daten sollen in folgendem C </w:t>
      </w:r>
      <w:r w:rsidRPr="00B909C3">
        <w:rPr>
          <w:rFonts w:ascii="Courier New" w:hAnsi="Courier New" w:cs="Courier New"/>
          <w:b/>
          <w:bCs/>
          <w:lang w:val="de-DE"/>
        </w:rPr>
        <w:t>struct</w:t>
      </w:r>
      <w:r>
        <w:rPr>
          <w:lang w:val="de-DE"/>
        </w:rPr>
        <w:t xml:space="preserve"> zusammengefasst sein</w:t>
      </w:r>
      <w:r w:rsidR="00DC24B6">
        <w:rPr>
          <w:lang w:val="de-DE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30"/>
      </w:tblGrid>
      <w:tr w:rsidR="004E3FEE" w14:paraId="7C427A9E" w14:textId="77777777" w:rsidTr="001B2ADE">
        <w:tc>
          <w:tcPr>
            <w:tcW w:w="9430" w:type="dxa"/>
          </w:tcPr>
          <w:p w14:paraId="3FD0085C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#define NAME_LEN 20</w:t>
            </w:r>
          </w:p>
          <w:p w14:paraId="2ADD8006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</w:p>
          <w:p w14:paraId="0E852E6A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typedef struct {</w:t>
            </w:r>
          </w:p>
          <w:p w14:paraId="26524FE2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 xml:space="preserve">  char         name[NAME_LEN];</w:t>
            </w:r>
          </w:p>
          <w:p w14:paraId="3ECF4D7F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 xml:space="preserve">  char         first_name[NAME_LEN];</w:t>
            </w:r>
          </w:p>
          <w:p w14:paraId="31DCC40D" w14:textId="77777777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 xml:space="preserve">  unsigned int age;</w:t>
            </w:r>
          </w:p>
          <w:p w14:paraId="7D59E210" w14:textId="77777777" w:rsidR="004E3FEE" w:rsidRDefault="004E3FEE" w:rsidP="001B2ADE">
            <w:pPr>
              <w:jc w:val="left"/>
              <w:rPr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} person_t;</w:t>
            </w:r>
          </w:p>
        </w:tc>
      </w:tr>
    </w:tbl>
    <w:p w14:paraId="1D66F484" w14:textId="586C6B6F" w:rsidR="004E3FEE" w:rsidRDefault="00DC24B6" w:rsidP="004E3FEE">
      <w:pPr>
        <w:jc w:val="left"/>
        <w:rPr>
          <w:lang w:val="de-DE"/>
        </w:rPr>
      </w:pPr>
      <w:r>
        <w:rPr>
          <w:lang w:val="de-DE"/>
        </w:rPr>
        <w:lastRenderedPageBreak/>
        <w:t xml:space="preserve">Jeder Knoten der verketteten Liste soll aus folgendem C </w:t>
      </w:r>
      <w:r w:rsidR="0085159D" w:rsidRPr="00B909C3">
        <w:rPr>
          <w:rFonts w:ascii="Courier New" w:hAnsi="Courier New" w:cs="Courier New"/>
          <w:b/>
          <w:bCs/>
          <w:lang w:val="de-DE"/>
        </w:rPr>
        <w:t>struct</w:t>
      </w:r>
      <w:r w:rsidR="0085159D">
        <w:rPr>
          <w:lang w:val="de-DE"/>
        </w:rPr>
        <w:t xml:space="preserve"> </w:t>
      </w:r>
      <w:r>
        <w:rPr>
          <w:lang w:val="de-DE"/>
        </w:rPr>
        <w:t>bestehe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30"/>
      </w:tblGrid>
      <w:tr w:rsidR="004E3FEE" w14:paraId="1C94C2C7" w14:textId="77777777" w:rsidTr="001B2ADE">
        <w:tc>
          <w:tcPr>
            <w:tcW w:w="9430" w:type="dxa"/>
          </w:tcPr>
          <w:p w14:paraId="4AF6957D" w14:textId="77CFE835" w:rsidR="004E3FEE" w:rsidRPr="00C87AC0" w:rsidRDefault="0085159D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</w:pPr>
            <w:r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 xml:space="preserve">typedef </w:t>
            </w:r>
            <w:r w:rsidR="004E3FEE"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struct node {</w:t>
            </w:r>
          </w:p>
          <w:p w14:paraId="70D1BF17" w14:textId="6AED8371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</w:rPr>
              <w:t xml:space="preserve">  person_t  </w:t>
            </w:r>
            <w:r w:rsidR="0085159D">
              <w:rPr>
                <w:rFonts w:ascii="Courier New" w:hAnsi="Courier New" w:cs="Courier New"/>
                <w:b/>
                <w:sz w:val="18"/>
                <w:szCs w:val="18"/>
              </w:rPr>
              <w:t xml:space="preserve">   </w:t>
            </w:r>
            <w:r w:rsidRPr="00C87AC0">
              <w:rPr>
                <w:rFonts w:ascii="Courier New" w:hAnsi="Courier New" w:cs="Courier New"/>
                <w:b/>
                <w:sz w:val="18"/>
                <w:szCs w:val="18"/>
              </w:rPr>
              <w:t xml:space="preserve">content; </w:t>
            </w:r>
            <w:r w:rsidR="00DC24B6">
              <w:rPr>
                <w:rFonts w:ascii="Courier New" w:hAnsi="Courier New" w:cs="Courier New"/>
                <w:b/>
                <w:sz w:val="18"/>
                <w:szCs w:val="18"/>
              </w:rPr>
              <w:t xml:space="preserve">       </w:t>
            </w:r>
            <w:r w:rsidRPr="00C87AC0">
              <w:rPr>
                <w:rFonts w:ascii="Courier New" w:hAnsi="Courier New" w:cs="Courier New"/>
                <w:b/>
                <w:color w:val="00B050"/>
                <w:sz w:val="18"/>
                <w:szCs w:val="18"/>
              </w:rPr>
              <w:t>// in diesem Knoten gespeicherte Person</w:t>
            </w:r>
          </w:p>
          <w:p w14:paraId="399CB7A9" w14:textId="4409F33B" w:rsidR="004E3FEE" w:rsidRPr="00C87AC0" w:rsidRDefault="004E3FEE" w:rsidP="001B2ADE">
            <w:pPr>
              <w:pStyle w:val="NoSpacing"/>
              <w:jc w:val="left"/>
              <w:rPr>
                <w:rFonts w:ascii="Courier New" w:hAnsi="Courier New" w:cs="Courier New"/>
                <w:b/>
                <w:sz w:val="18"/>
                <w:szCs w:val="18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</w:rPr>
              <w:t xml:space="preserve">  </w:t>
            </w:r>
            <w:r w:rsidR="0085159D">
              <w:rPr>
                <w:rFonts w:ascii="Courier New" w:hAnsi="Courier New" w:cs="Courier New"/>
                <w:b/>
                <w:sz w:val="18"/>
                <w:szCs w:val="18"/>
              </w:rPr>
              <w:t>struct node</w:t>
            </w:r>
            <w:r w:rsidRPr="00C87AC0">
              <w:rPr>
                <w:rFonts w:ascii="Courier New" w:hAnsi="Courier New" w:cs="Courier New"/>
                <w:b/>
                <w:sz w:val="18"/>
                <w:szCs w:val="18"/>
              </w:rPr>
              <w:t xml:space="preserve"> *next;    </w:t>
            </w:r>
            <w:r w:rsidR="00DC24B6">
              <w:rPr>
                <w:rFonts w:ascii="Courier New" w:hAnsi="Courier New" w:cs="Courier New"/>
                <w:b/>
                <w:sz w:val="18"/>
                <w:szCs w:val="18"/>
              </w:rPr>
              <w:t xml:space="preserve">       </w:t>
            </w:r>
            <w:r w:rsidRPr="00C87AC0">
              <w:rPr>
                <w:rFonts w:ascii="Courier New" w:hAnsi="Courier New" w:cs="Courier New"/>
                <w:b/>
                <w:color w:val="00B050"/>
                <w:sz w:val="18"/>
                <w:szCs w:val="18"/>
              </w:rPr>
              <w:t>// Pointer auf den nächsten Knoten in der Liste</w:t>
            </w:r>
          </w:p>
          <w:p w14:paraId="4C3EB439" w14:textId="4EBAD6FA" w:rsidR="004E3FEE" w:rsidRDefault="004E3FEE" w:rsidP="001B2ADE">
            <w:pPr>
              <w:jc w:val="left"/>
              <w:rPr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}</w:t>
            </w:r>
            <w:r w:rsidR="0085159D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 xml:space="preserve"> node_t</w:t>
            </w:r>
            <w:r w:rsidRPr="00C87AC0">
              <w:rPr>
                <w:rFonts w:ascii="Courier New" w:hAnsi="Courier New" w:cs="Courier New"/>
                <w:b/>
                <w:sz w:val="18"/>
                <w:szCs w:val="18"/>
                <w:lang w:val="en-US"/>
              </w:rPr>
              <w:t>;</w:t>
            </w:r>
          </w:p>
        </w:tc>
      </w:tr>
    </w:tbl>
    <w:p w14:paraId="65E5D574" w14:textId="34D86E47" w:rsidR="00B909C3" w:rsidRDefault="00B909C3" w:rsidP="00B909C3">
      <w:pPr>
        <w:pStyle w:val="Heading3"/>
        <w:rPr>
          <w:lang w:val="de-DE"/>
        </w:rPr>
      </w:pPr>
      <w:r>
        <w:rPr>
          <w:lang w:val="de-DE"/>
        </w:rPr>
        <w:t>Vorschlag: zyklisch verkettete Liste</w:t>
      </w:r>
    </w:p>
    <w:p w14:paraId="2B532117" w14:textId="2AA6D0A2" w:rsidR="00B909C3" w:rsidRDefault="00B909C3" w:rsidP="00B909C3">
      <w:pPr>
        <w:jc w:val="left"/>
        <w:rPr>
          <w:lang w:val="de-DE"/>
        </w:rPr>
      </w:pPr>
      <w:r>
        <w:rPr>
          <w:lang w:val="de-DE"/>
        </w:rPr>
        <w:t xml:space="preserve">Erkennen des Endes der Liste: </w:t>
      </w:r>
      <w:r w:rsidR="0085159D">
        <w:rPr>
          <w:lang w:val="de-DE"/>
        </w:rPr>
        <w:t xml:space="preserve">bei der zyklisch verketteten Liste zeigt das </w:t>
      </w:r>
      <w:r w:rsidRPr="00762C51">
        <w:rPr>
          <w:lang w:val="de-DE"/>
        </w:rPr>
        <w:t xml:space="preserve">letzte Element wieder auf </w:t>
      </w:r>
      <w:r w:rsidR="0085159D">
        <w:rPr>
          <w:lang w:val="de-DE"/>
        </w:rPr>
        <w:t>den Anker</w:t>
      </w:r>
      <w:r w:rsidRPr="00762C51">
        <w:rPr>
          <w:lang w:val="de-DE"/>
        </w:rPr>
        <w:t>, die Liste bildet also einen Kreis.</w:t>
      </w:r>
      <w:r w:rsidR="0085159D">
        <w:rPr>
          <w:lang w:val="de-DE"/>
        </w:rPr>
        <w:t xml:space="preserve"> Dies ist in </w:t>
      </w:r>
      <w:r w:rsidR="0085159D">
        <w:rPr>
          <w:lang w:val="de-DE"/>
        </w:rPr>
        <w:fldChar w:fldCharType="begin"/>
      </w:r>
      <w:r w:rsidR="0085159D">
        <w:rPr>
          <w:lang w:val="de-DE"/>
        </w:rPr>
        <w:instrText xml:space="preserve"> REF _Ref36982343 \h </w:instrText>
      </w:r>
      <w:r w:rsidR="0085159D">
        <w:rPr>
          <w:lang w:val="de-DE"/>
        </w:rPr>
      </w:r>
      <w:r w:rsidR="0085159D">
        <w:rPr>
          <w:lang w:val="de-DE"/>
        </w:rPr>
        <w:fldChar w:fldCharType="separate"/>
      </w:r>
      <w:r w:rsidR="00F77469">
        <w:t xml:space="preserve">Abbildung </w:t>
      </w:r>
      <w:r w:rsidR="00F77469">
        <w:rPr>
          <w:noProof/>
        </w:rPr>
        <w:t>1</w:t>
      </w:r>
      <w:r w:rsidR="0085159D">
        <w:rPr>
          <w:lang w:val="de-DE"/>
        </w:rPr>
        <w:fldChar w:fldCharType="end"/>
      </w:r>
      <w:r w:rsidR="0085159D">
        <w:rPr>
          <w:lang w:val="de-DE"/>
        </w:rPr>
        <w:t xml:space="preserve"> so abgebildet.</w:t>
      </w:r>
    </w:p>
    <w:p w14:paraId="17D8E749" w14:textId="0AA9B34F" w:rsidR="00B909C3" w:rsidRDefault="00B909C3" w:rsidP="00B909C3">
      <w:pPr>
        <w:jc w:val="left"/>
        <w:rPr>
          <w:lang w:val="de-DE"/>
        </w:rPr>
      </w:pPr>
      <w:r>
        <w:rPr>
          <w:lang w:val="de-DE"/>
        </w:rPr>
        <w:t xml:space="preserve">Alternativ könnte man das Ende erkennbar machen, </w:t>
      </w:r>
      <w:r w:rsidR="00B43F89">
        <w:rPr>
          <w:lang w:val="de-DE"/>
        </w:rPr>
        <w:t>indem</w:t>
      </w:r>
      <w:r>
        <w:rPr>
          <w:lang w:val="de-DE"/>
        </w:rPr>
        <w:t xml:space="preserve"> die Kette anstelle von zyklisch, mit einem NULL Pointer endet.</w:t>
      </w:r>
    </w:p>
    <w:p w14:paraId="5AA27A99" w14:textId="57373A50" w:rsidR="00B909C3" w:rsidRDefault="00B909C3" w:rsidP="00B909C3">
      <w:pPr>
        <w:jc w:val="left"/>
        <w:rPr>
          <w:lang w:val="de-DE"/>
        </w:rPr>
      </w:pPr>
      <w:r>
        <w:rPr>
          <w:lang w:val="de-DE"/>
        </w:rPr>
        <w:t xml:space="preserve">Die Wahl ist ihnen überlassen ob </w:t>
      </w:r>
      <w:r w:rsidR="00B43F89">
        <w:rPr>
          <w:lang w:val="de-DE"/>
        </w:rPr>
        <w:t xml:space="preserve">sie </w:t>
      </w:r>
      <w:r>
        <w:rPr>
          <w:lang w:val="de-DE"/>
        </w:rPr>
        <w:t>die eine oder andere Art der End-Erkennung implementieren.</w:t>
      </w:r>
      <w:r w:rsidR="004E3FEE">
        <w:rPr>
          <w:lang w:val="de-DE"/>
        </w:rPr>
        <w:t xml:space="preserve"> </w:t>
      </w:r>
      <w:r w:rsidR="0085159D">
        <w:rPr>
          <w:lang w:val="de-DE"/>
        </w:rPr>
        <w:t>I</w:t>
      </w:r>
      <w:r w:rsidR="004E3FEE">
        <w:rPr>
          <w:lang w:val="de-DE"/>
        </w:rPr>
        <w:t xml:space="preserve">n der Beschreibung </w:t>
      </w:r>
      <w:r w:rsidR="0085159D">
        <w:rPr>
          <w:lang w:val="de-DE"/>
        </w:rPr>
        <w:t xml:space="preserve">wird </w:t>
      </w:r>
      <w:r w:rsidR="004E3FEE">
        <w:rPr>
          <w:lang w:val="de-DE"/>
        </w:rPr>
        <w:t>angenommen</w:t>
      </w:r>
      <w:r w:rsidR="004E63C4">
        <w:rPr>
          <w:lang w:val="de-DE"/>
        </w:rPr>
        <w:t>,</w:t>
      </w:r>
      <w:r w:rsidR="004E3FEE">
        <w:rPr>
          <w:lang w:val="de-DE"/>
        </w:rPr>
        <w:t xml:space="preserve"> dass es sich um eine zyklisch verkettete Liste handelt.</w:t>
      </w:r>
    </w:p>
    <w:p w14:paraId="54FDE400" w14:textId="048AA267" w:rsidR="00B43F89" w:rsidRDefault="00B43F89" w:rsidP="00B43F89">
      <w:pPr>
        <w:pStyle w:val="Heading3"/>
        <w:rPr>
          <w:lang w:val="de-DE"/>
        </w:rPr>
      </w:pPr>
      <w:r>
        <w:rPr>
          <w:lang w:val="de-DE"/>
        </w:rPr>
        <w:t>Sortiertes Einfügen</w:t>
      </w:r>
    </w:p>
    <w:p w14:paraId="2333ABBB" w14:textId="30E40FC7" w:rsidR="00B43F89" w:rsidRDefault="00B43F89" w:rsidP="00B43F89">
      <w:pPr>
        <w:rPr>
          <w:lang w:val="de-DE"/>
        </w:rPr>
      </w:pPr>
      <w:r>
        <w:rPr>
          <w:lang w:val="de-DE"/>
        </w:rPr>
        <w:t>Die Personen Records sollen sortiert in die Liste eingefügt werden. D</w:t>
      </w:r>
      <w:r w:rsidR="0085159D">
        <w:rPr>
          <w:lang w:val="de-DE"/>
        </w:rPr>
        <w:t>ies</w:t>
      </w:r>
      <w:r>
        <w:rPr>
          <w:lang w:val="de-DE"/>
        </w:rPr>
        <w:t xml:space="preserve"> bedeutet, dass vom </w:t>
      </w:r>
      <w:r w:rsidR="0085159D">
        <w:rPr>
          <w:lang w:val="de-DE"/>
        </w:rPr>
        <w:t xml:space="preserve">Anker </w:t>
      </w:r>
      <w:r>
        <w:rPr>
          <w:lang w:val="de-DE"/>
        </w:rPr>
        <w:t>her gesucht werden soll</w:t>
      </w:r>
      <w:r w:rsidR="00C87AC0">
        <w:rPr>
          <w:lang w:val="de-DE"/>
        </w:rPr>
        <w:t>,</w:t>
      </w:r>
      <w:r>
        <w:rPr>
          <w:lang w:val="de-DE"/>
        </w:rPr>
        <w:t xml:space="preserve"> bis der erste Knoten gefunden wurde dessen Nachfolgeknoten entweder „grösser“ ist als der einzufügende Knoten, oder wo das Ende der Liste erreicht ist.</w:t>
      </w:r>
      <w:r w:rsidR="00C87AC0">
        <w:rPr>
          <w:lang w:val="de-DE"/>
        </w:rPr>
        <w:t xml:space="preserve"> </w:t>
      </w:r>
      <w:r w:rsidR="004E3FEE">
        <w:rPr>
          <w:lang w:val="de-DE"/>
        </w:rPr>
        <w:t>Die Ordnung (grösser, gleich, kleiner)</w:t>
      </w:r>
      <w:r>
        <w:rPr>
          <w:lang w:val="de-DE"/>
        </w:rPr>
        <w:t xml:space="preserve"> soll so definiert sei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30"/>
      </w:tblGrid>
      <w:tr w:rsidR="00B43F89" w14:paraId="0935EBBF" w14:textId="77777777" w:rsidTr="00B43F89">
        <w:tc>
          <w:tcPr>
            <w:tcW w:w="9430" w:type="dxa"/>
          </w:tcPr>
          <w:p w14:paraId="3D943493" w14:textId="67D3293D" w:rsidR="00C87AC0" w:rsidRPr="00C87AC0" w:rsidRDefault="00C87AC0" w:rsidP="00B24800">
            <w:pPr>
              <w:spacing w:after="0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// if (p1 </w:t>
            </w:r>
            <w:r w:rsidRPr="004E3FEE">
              <w:rPr>
                <w:rFonts w:ascii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&gt;</w:t>
            </w: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p2) { ... }</w:t>
            </w:r>
          </w:p>
          <w:p w14:paraId="42105FBF" w14:textId="05940B80" w:rsidR="00C87AC0" w:rsidRPr="00B24800" w:rsidRDefault="00C87AC0" w:rsidP="00B24800">
            <w:p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</w:pPr>
            <w:r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  <w:t xml:space="preserve">if (person_compare(&amp;p1, &amp;p2) </w:t>
            </w:r>
            <w:r w:rsidRPr="004E3FEE">
              <w:rPr>
                <w:rFonts w:ascii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&gt; 0</w:t>
            </w:r>
            <w:r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  <w:t>) { ... }</w:t>
            </w:r>
          </w:p>
        </w:tc>
      </w:tr>
      <w:tr w:rsidR="00C87AC0" w14:paraId="2D7EFD60" w14:textId="77777777" w:rsidTr="00B43F89">
        <w:tc>
          <w:tcPr>
            <w:tcW w:w="9430" w:type="dxa"/>
          </w:tcPr>
          <w:p w14:paraId="1B69E9A0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>/**</w:t>
            </w:r>
          </w:p>
          <w:p w14:paraId="49346F99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brief  Compares two persons in this sequence: 1st=name, 2nd=first_name, 3rd=age</w:t>
            </w:r>
          </w:p>
          <w:p w14:paraId="7BAA1D91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param  a [IN] const reference to 1st person in the comparison</w:t>
            </w:r>
          </w:p>
          <w:p w14:paraId="483D2D79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param  b [IN] const reference to 2nd person in the comparison</w:t>
            </w:r>
          </w:p>
          <w:p w14:paraId="6E066713" w14:textId="3F6353AD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return </w:t>
            </w:r>
            <w:r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>=</w:t>
            </w: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>0 if all record fields are the same</w:t>
            </w:r>
          </w:p>
          <w:p w14:paraId="06AD483B" w14:textId="608DE239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       </w:t>
            </w:r>
            <w:r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&gt;0</w:t>
            </w: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if all previous fields are the same, but for this field, a is greater</w:t>
            </w:r>
          </w:p>
          <w:p w14:paraId="40B8AA85" w14:textId="3E2C7E66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       </w:t>
            </w:r>
            <w:r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&lt;0</w:t>
            </w: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if all previous fields are the same, but for this field, b is greater</w:t>
            </w:r>
          </w:p>
          <w:p w14:paraId="077274CE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remark strncmp() is used for producing the result of string field comparisons</w:t>
            </w:r>
          </w:p>
          <w:p w14:paraId="4CF7B70F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 @remark a-&gt;age – b-&gt;age is used for producing the result of age comparison</w:t>
            </w:r>
          </w:p>
          <w:p w14:paraId="5636AB71" w14:textId="77777777" w:rsidR="00C87AC0" w:rsidRPr="00C87AC0" w:rsidRDefault="00C87AC0" w:rsidP="00C87AC0">
            <w:pPr>
              <w:spacing w:after="0"/>
              <w:jc w:val="left"/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</w:pPr>
            <w:r w:rsidRPr="00C87AC0">
              <w:rPr>
                <w:rFonts w:ascii="Courier New" w:hAnsi="Courier New" w:cs="Courier New"/>
                <w:b/>
                <w:bCs/>
                <w:color w:val="00B050"/>
                <w:sz w:val="18"/>
                <w:szCs w:val="18"/>
                <w:lang w:val="de-DE"/>
              </w:rPr>
              <w:t xml:space="preserve"> */</w:t>
            </w:r>
          </w:p>
          <w:p w14:paraId="3624668D" w14:textId="025D6D32" w:rsidR="00C87AC0" w:rsidRPr="00B24800" w:rsidRDefault="00C87AC0" w:rsidP="00C87AC0">
            <w:p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</w:pPr>
            <w:r w:rsidRPr="00B24800"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  <w:t>int person_compare(const person_t *a, const person_t *b)</w:t>
            </w:r>
            <w:r>
              <w:rPr>
                <w:rFonts w:ascii="Courier New" w:hAnsi="Courier New" w:cs="Courier New"/>
                <w:b/>
                <w:bCs/>
                <w:sz w:val="18"/>
                <w:szCs w:val="18"/>
                <w:lang w:val="de-DE"/>
              </w:rPr>
              <w:t>;</w:t>
            </w:r>
          </w:p>
        </w:tc>
      </w:tr>
    </w:tbl>
    <w:p w14:paraId="0802B386" w14:textId="77777777" w:rsidR="00E54827" w:rsidRDefault="00E54827" w:rsidP="00E54827">
      <w:pPr>
        <w:pStyle w:val="Heading3"/>
        <w:rPr>
          <w:lang w:val="de-DE"/>
        </w:rPr>
      </w:pPr>
      <w:r>
        <w:rPr>
          <w:lang w:val="de-DE"/>
        </w:rPr>
        <w:t>Eingabe</w:t>
      </w:r>
    </w:p>
    <w:p w14:paraId="6AADC75C" w14:textId="77777777" w:rsidR="00E54827" w:rsidRDefault="00E54827" w:rsidP="00E54827">
      <w:pPr>
        <w:rPr>
          <w:lang w:val="de-DE"/>
        </w:rPr>
      </w:pPr>
      <w:r w:rsidRPr="002E31BF">
        <w:rPr>
          <w:u w:val="single"/>
          <w:lang w:val="de-DE"/>
        </w:rPr>
        <w:t>Fehlerhafte Wahl der Operation</w:t>
      </w:r>
      <w:r>
        <w:rPr>
          <w:lang w:val="de-DE"/>
        </w:rPr>
        <w:t xml:space="preserve"> in der Hauptschleife soll gemeldet werden, ansonsten aber ignoriert werden.</w:t>
      </w:r>
    </w:p>
    <w:p w14:paraId="27C610A8" w14:textId="77777777" w:rsidR="00E54827" w:rsidRDefault="00E54827" w:rsidP="00E54827">
      <w:pPr>
        <w:rPr>
          <w:lang w:val="de-DE"/>
        </w:rPr>
      </w:pPr>
      <w:r w:rsidRPr="002E31BF">
        <w:rPr>
          <w:u w:val="single"/>
          <w:lang w:val="de-DE"/>
        </w:rPr>
        <w:t>Fehlerhafte Eingabe der Personenangaben</w:t>
      </w:r>
      <w:r>
        <w:rPr>
          <w:lang w:val="de-DE"/>
        </w:rPr>
        <w:t xml:space="preserve"> sollen gemeldet werden und die gesamte Operation (z.B. Insert) verworfen werden.</w:t>
      </w:r>
    </w:p>
    <w:p w14:paraId="7479B6A6" w14:textId="77777777" w:rsidR="00E54827" w:rsidRDefault="00E54827" w:rsidP="00E54827">
      <w:pPr>
        <w:rPr>
          <w:lang w:val="de-DE"/>
        </w:rPr>
      </w:pPr>
      <w:r>
        <w:rPr>
          <w:lang w:val="de-DE"/>
        </w:rPr>
        <w:t>Zu prüfende Fehler bei Personeneingaben:</w:t>
      </w:r>
    </w:p>
    <w:p w14:paraId="7C60F24A" w14:textId="77777777" w:rsidR="00E54827" w:rsidRDefault="00E54827" w:rsidP="00E54827">
      <w:pPr>
        <w:pStyle w:val="ListParagraph"/>
        <w:numPr>
          <w:ilvl w:val="0"/>
          <w:numId w:val="43"/>
        </w:numPr>
        <w:rPr>
          <w:lang w:val="de-DE"/>
        </w:rPr>
      </w:pPr>
      <w:r>
        <w:rPr>
          <w:lang w:val="de-DE"/>
        </w:rPr>
        <w:t>für die Namen</w:t>
      </w:r>
    </w:p>
    <w:p w14:paraId="500AEED7" w14:textId="367655E4" w:rsidR="00E54827" w:rsidRDefault="00E54827" w:rsidP="00E54827">
      <w:pPr>
        <w:pStyle w:val="ListParagraph"/>
        <w:numPr>
          <w:ilvl w:val="1"/>
          <w:numId w:val="43"/>
        </w:numPr>
        <w:rPr>
          <w:lang w:val="de-DE"/>
        </w:rPr>
      </w:pPr>
      <w:r>
        <w:rPr>
          <w:lang w:val="de-DE"/>
        </w:rPr>
        <w:t>zu lange Name</w:t>
      </w:r>
      <w:r w:rsidR="004E3FEE">
        <w:rPr>
          <w:lang w:val="de-DE"/>
        </w:rPr>
        <w:t>n</w:t>
      </w:r>
    </w:p>
    <w:p w14:paraId="4E7992F5" w14:textId="77777777" w:rsidR="00E54827" w:rsidRDefault="00E54827" w:rsidP="00E54827">
      <w:pPr>
        <w:pStyle w:val="ListParagraph"/>
        <w:numPr>
          <w:ilvl w:val="0"/>
          <w:numId w:val="43"/>
        </w:numPr>
        <w:rPr>
          <w:lang w:val="de-DE"/>
        </w:rPr>
      </w:pPr>
      <w:r>
        <w:rPr>
          <w:lang w:val="de-DE"/>
        </w:rPr>
        <w:t>für das Alter</w:t>
      </w:r>
    </w:p>
    <w:p w14:paraId="2907AD94" w14:textId="77777777" w:rsidR="00E54827" w:rsidRDefault="00E54827" w:rsidP="00E54827">
      <w:pPr>
        <w:pStyle w:val="ListParagraph"/>
        <w:numPr>
          <w:ilvl w:val="1"/>
          <w:numId w:val="43"/>
        </w:numPr>
        <w:rPr>
          <w:lang w:val="de-DE"/>
        </w:rPr>
      </w:pPr>
      <w:r>
        <w:rPr>
          <w:lang w:val="de-DE"/>
        </w:rPr>
        <w:t>keine Zahl</w:t>
      </w:r>
    </w:p>
    <w:p w14:paraId="1A0A0123" w14:textId="77777777" w:rsidR="00E54827" w:rsidRDefault="00E54827" w:rsidP="00E54827">
      <w:pPr>
        <w:pStyle w:val="ListParagraph"/>
        <w:numPr>
          <w:ilvl w:val="0"/>
          <w:numId w:val="43"/>
        </w:numPr>
        <w:rPr>
          <w:lang w:val="de-DE"/>
        </w:rPr>
      </w:pPr>
      <w:r>
        <w:rPr>
          <w:lang w:val="de-DE"/>
        </w:rPr>
        <w:t>Duplikat</w:t>
      </w:r>
    </w:p>
    <w:p w14:paraId="0CDA5484" w14:textId="77777777" w:rsidR="00E54827" w:rsidRDefault="00E54827" w:rsidP="00E54827">
      <w:pPr>
        <w:pStyle w:val="ListParagraph"/>
        <w:numPr>
          <w:ilvl w:val="1"/>
          <w:numId w:val="43"/>
        </w:numPr>
        <w:rPr>
          <w:lang w:val="de-DE"/>
        </w:rPr>
      </w:pPr>
      <w:r>
        <w:rPr>
          <w:lang w:val="de-DE"/>
        </w:rPr>
        <w:t>derselbe Record soll nicht doppelt in der Liste vorkommen</w:t>
      </w:r>
    </w:p>
    <w:p w14:paraId="2EE8F34B" w14:textId="77777777" w:rsidR="00E54827" w:rsidRDefault="00E54827" w:rsidP="00E54827">
      <w:pPr>
        <w:rPr>
          <w:lang w:val="de-DE"/>
        </w:rPr>
      </w:pPr>
      <w:r>
        <w:rPr>
          <w:lang w:val="de-DE"/>
        </w:rPr>
        <w:t>Weitergehende Prüfungen sind nicht erwartet.</w:t>
      </w:r>
    </w:p>
    <w:p w14:paraId="39CA4596" w14:textId="77777777" w:rsidR="00E54827" w:rsidRPr="00B05B06" w:rsidRDefault="00E54827" w:rsidP="00E54827">
      <w:pPr>
        <w:rPr>
          <w:lang w:val="de-DE"/>
        </w:rPr>
      </w:pPr>
      <w:r w:rsidRPr="002E31BF">
        <w:rPr>
          <w:u w:val="single"/>
          <w:lang w:val="de-DE"/>
        </w:rPr>
        <w:t>Zu beachten</w:t>
      </w:r>
      <w:r>
        <w:rPr>
          <w:lang w:val="de-DE"/>
        </w:rPr>
        <w:t>: bei fehlerhafter Eingabe darf kein „Memory Leak“ entstehen, d.h. potentiell auf dem Heap allozierter Speicher muss im Fehlerfall freigegeben werden.</w:t>
      </w:r>
    </w:p>
    <w:p w14:paraId="00ABB166" w14:textId="4D4EB406" w:rsidR="00B909C3" w:rsidRPr="00762C51" w:rsidRDefault="002E31BF" w:rsidP="002E31BF">
      <w:pPr>
        <w:pStyle w:val="Heading2"/>
        <w:rPr>
          <w:lang w:val="de-DE"/>
        </w:rPr>
      </w:pPr>
      <w:r>
        <w:rPr>
          <w:lang w:val="de-DE"/>
        </w:rPr>
        <w:lastRenderedPageBreak/>
        <w:t>Bestehender Programmrahmen</w:t>
      </w:r>
    </w:p>
    <w:p w14:paraId="2234EA6B" w14:textId="464A8F94" w:rsidR="002E31BF" w:rsidRDefault="002E31BF" w:rsidP="002E31BF">
      <w:r>
        <w:t xml:space="preserve">Der Programmrahmen besteht aus </w:t>
      </w:r>
      <w:r w:rsidR="004E63C4">
        <w:t xml:space="preserve">den unten aufgelisteten </w:t>
      </w:r>
      <w:r>
        <w:t xml:space="preserve">Files. Es sollen weitere Module in </w:t>
      </w:r>
      <w:r w:rsidRPr="002E31BF">
        <w:rPr>
          <w:rFonts w:ascii="Courier New" w:hAnsi="Courier New" w:cs="Courier New"/>
          <w:b/>
          <w:bCs/>
        </w:rPr>
        <w:t>src</w:t>
      </w:r>
      <w:r>
        <w:t xml:space="preserve"> hinzugefügt werden und die bestehenden Files ergänzt werden gemäss den Aufgabe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30"/>
      </w:tblGrid>
      <w:tr w:rsidR="002E31BF" w14:paraId="51D49EFB" w14:textId="77777777" w:rsidTr="001B2ADE">
        <w:tc>
          <w:tcPr>
            <w:tcW w:w="9430" w:type="dxa"/>
          </w:tcPr>
          <w:p w14:paraId="6311DBB8" w14:textId="02A40AC5" w:rsidR="002E31BF" w:rsidRPr="001851FB" w:rsidRDefault="002E31BF" w:rsidP="001B2ADE">
            <w:r w:rsidRPr="002E31BF">
              <w:rPr>
                <w:rFonts w:ascii="Courier New" w:hAnsi="Courier New" w:cs="Courier New"/>
                <w:b/>
                <w:bCs/>
                <w:highlight w:val="lightGray"/>
              </w:rPr>
              <w:t>Makefile</w:t>
            </w:r>
            <w:r w:rsidRPr="002E31BF">
              <w:rPr>
                <w:highlight w:val="lightGray"/>
              </w:rPr>
              <w:tab/>
            </w:r>
            <w:r w:rsidRPr="002E31BF">
              <w:rPr>
                <w:highlight w:val="lightGray"/>
              </w:rPr>
              <w:tab/>
            </w:r>
            <w:r w:rsidRPr="002E31BF">
              <w:rPr>
                <w:highlight w:val="lightGray"/>
              </w:rPr>
              <w:sym w:font="Wingdings" w:char="F0E0"/>
            </w:r>
            <w:r w:rsidRPr="002E31BF">
              <w:rPr>
                <w:highlight w:val="lightGray"/>
              </w:rPr>
              <w:t xml:space="preserve"> </w:t>
            </w:r>
            <w:r w:rsidRPr="002E31BF">
              <w:rPr>
                <w:b/>
                <w:bCs/>
                <w:highlight w:val="lightGray"/>
              </w:rPr>
              <w:t>zu ergänzen</w:t>
            </w:r>
            <w:r w:rsidRPr="002E31BF">
              <w:rPr>
                <w:highlight w:val="lightGray"/>
              </w:rPr>
              <w:t xml:space="preserve"> mit neuen Modulen</w:t>
            </w:r>
          </w:p>
          <w:p w14:paraId="3F26FB4F" w14:textId="2BFFE8D0" w:rsidR="002E31BF" w:rsidRPr="001851FB" w:rsidRDefault="002E31BF" w:rsidP="001B2ADE">
            <w:r w:rsidRPr="002E31BF">
              <w:rPr>
                <w:rFonts w:ascii="Courier New" w:hAnsi="Courier New" w:cs="Courier New"/>
                <w:b/>
                <w:bCs/>
                <w:highlight w:val="lightGray"/>
              </w:rPr>
              <w:t>tests/tests.c</w:t>
            </w:r>
            <w:r w:rsidRPr="002E31BF">
              <w:rPr>
                <w:highlight w:val="lightGray"/>
              </w:rPr>
              <w:tab/>
            </w:r>
            <w:r w:rsidRPr="002E31BF">
              <w:rPr>
                <w:highlight w:val="lightGray"/>
              </w:rPr>
              <w:sym w:font="Wingdings" w:char="F0E0"/>
            </w:r>
            <w:r w:rsidRPr="002E31BF">
              <w:rPr>
                <w:highlight w:val="lightGray"/>
              </w:rPr>
              <w:t xml:space="preserve"> </w:t>
            </w:r>
            <w:r w:rsidRPr="002E31BF">
              <w:rPr>
                <w:b/>
                <w:bCs/>
                <w:highlight w:val="lightGray"/>
              </w:rPr>
              <w:t>zu ergänzen</w:t>
            </w:r>
            <w:r w:rsidRPr="002E31BF">
              <w:rPr>
                <w:highlight w:val="lightGray"/>
              </w:rPr>
              <w:t xml:space="preserve"> gemäss Aufgaben (implementieren von Unit Tests)</w:t>
            </w:r>
          </w:p>
          <w:p w14:paraId="351716DB" w14:textId="557E79D9" w:rsidR="002E31BF" w:rsidRPr="002E31BF" w:rsidRDefault="002E31BF" w:rsidP="001B2ADE">
            <w:r w:rsidRPr="002E31BF">
              <w:rPr>
                <w:rFonts w:ascii="Courier New" w:hAnsi="Courier New" w:cs="Courier New"/>
                <w:b/>
                <w:bCs/>
                <w:highlight w:val="lightGray"/>
              </w:rPr>
              <w:t>src/main.c</w:t>
            </w:r>
            <w:r w:rsidRPr="002E31BF">
              <w:rPr>
                <w:highlight w:val="lightGray"/>
              </w:rPr>
              <w:tab/>
            </w:r>
            <w:r w:rsidRPr="002E31BF">
              <w:rPr>
                <w:highlight w:val="lightGray"/>
              </w:rPr>
              <w:tab/>
            </w:r>
            <w:r w:rsidRPr="002E31BF">
              <w:rPr>
                <w:highlight w:val="lightGray"/>
              </w:rPr>
              <w:sym w:font="Wingdings" w:char="F0E0"/>
            </w:r>
            <w:r w:rsidRPr="002E31BF">
              <w:rPr>
                <w:highlight w:val="lightGray"/>
              </w:rPr>
              <w:t xml:space="preserve"> </w:t>
            </w:r>
            <w:r w:rsidRPr="002E31BF">
              <w:rPr>
                <w:b/>
                <w:bCs/>
                <w:highlight w:val="lightGray"/>
              </w:rPr>
              <w:t>zu ergänzen</w:t>
            </w:r>
            <w:r w:rsidRPr="002E31BF">
              <w:rPr>
                <w:highlight w:val="lightGray"/>
              </w:rPr>
              <w:t xml:space="preserve"> gemäss Aufgaben (Hauptprogramm)</w:t>
            </w:r>
          </w:p>
        </w:tc>
      </w:tr>
    </w:tbl>
    <w:p w14:paraId="23E0083B" w14:textId="6189CC3C" w:rsidR="00107413" w:rsidRDefault="005C3F80" w:rsidP="00415A9D">
      <w:pPr>
        <w:pStyle w:val="Heading1"/>
      </w:pPr>
      <w:bookmarkStart w:id="7" w:name="_Toc37004077"/>
      <w:r>
        <w:t xml:space="preserve">Aufgabe </w:t>
      </w:r>
      <w:r w:rsidR="00FA61C0">
        <w:t>1</w:t>
      </w:r>
      <w:r>
        <w:t xml:space="preserve">: </w:t>
      </w:r>
      <w:r w:rsidR="002E69BC">
        <w:t>Modularisierung</w:t>
      </w:r>
      <w:r w:rsidR="0066161B">
        <w:t xml:space="preserve"> – API und Implementation main.c</w:t>
      </w:r>
      <w:bookmarkEnd w:id="7"/>
    </w:p>
    <w:p w14:paraId="3C30CE93" w14:textId="1FB21352" w:rsidR="008A1D13" w:rsidRDefault="001B2ADE" w:rsidP="002E69BC">
      <w:r>
        <w:t xml:space="preserve">Kreieren Sie folgende Files in </w:t>
      </w:r>
      <w:r w:rsidRPr="001B2ADE">
        <w:rPr>
          <w:rFonts w:ascii="Courier New" w:hAnsi="Courier New" w:cs="Courier New"/>
          <w:b/>
          <w:bCs/>
        </w:rPr>
        <w:t>src</w:t>
      </w:r>
      <w:r w:rsidR="008A1D13">
        <w:t xml:space="preserve"> und i</w:t>
      </w:r>
      <w:r w:rsidR="0066161B">
        <w:t xml:space="preserve">mplementieren Sie </w:t>
      </w:r>
      <w:r w:rsidR="0066161B" w:rsidRPr="00E67ED6">
        <w:rPr>
          <w:rFonts w:ascii="Courier New" w:hAnsi="Courier New" w:cs="Courier New"/>
          <w:b/>
          <w:bCs/>
        </w:rPr>
        <w:t>main.c</w:t>
      </w:r>
      <w:r w:rsidR="0066161B">
        <w:t xml:space="preserve"> basierend auf dem unten von Ihnen gegebenen AP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3"/>
        <w:gridCol w:w="8157"/>
      </w:tblGrid>
      <w:tr w:rsidR="001B2ADE" w14:paraId="2E6BA5F4" w14:textId="77777777" w:rsidTr="00A71AC1">
        <w:tc>
          <w:tcPr>
            <w:tcW w:w="1273" w:type="dxa"/>
            <w:shd w:val="clear" w:color="auto" w:fill="C6D9F1" w:themeFill="text2" w:themeFillTint="33"/>
          </w:tcPr>
          <w:p w14:paraId="2B57F7E3" w14:textId="571C8461" w:rsidR="001B2ADE" w:rsidRPr="001B2ADE" w:rsidRDefault="001B2ADE" w:rsidP="002E69BC">
            <w:pPr>
              <w:rPr>
                <w:b/>
                <w:bCs/>
              </w:rPr>
            </w:pPr>
            <w:r w:rsidRPr="001B2ADE">
              <w:rPr>
                <w:b/>
                <w:bCs/>
              </w:rPr>
              <w:t>File</w:t>
            </w:r>
          </w:p>
        </w:tc>
        <w:tc>
          <w:tcPr>
            <w:tcW w:w="8157" w:type="dxa"/>
            <w:shd w:val="clear" w:color="auto" w:fill="C6D9F1" w:themeFill="text2" w:themeFillTint="33"/>
          </w:tcPr>
          <w:p w14:paraId="68CD7E1A" w14:textId="7EA39D2A" w:rsidR="001B2ADE" w:rsidRPr="001B2ADE" w:rsidRDefault="001B2ADE" w:rsidP="002E69BC">
            <w:pPr>
              <w:rPr>
                <w:b/>
                <w:bCs/>
              </w:rPr>
            </w:pPr>
            <w:r>
              <w:rPr>
                <w:b/>
                <w:bCs/>
              </w:rPr>
              <w:t>Inhalt</w:t>
            </w:r>
          </w:p>
        </w:tc>
      </w:tr>
      <w:tr w:rsidR="001B2ADE" w14:paraId="238B7682" w14:textId="77777777" w:rsidTr="00A71AC1">
        <w:tc>
          <w:tcPr>
            <w:tcW w:w="1273" w:type="dxa"/>
          </w:tcPr>
          <w:p w14:paraId="72CA5ACD" w14:textId="2B4A3E5B" w:rsidR="001B2ADE" w:rsidRPr="001B2ADE" w:rsidRDefault="001B2ADE" w:rsidP="002E69BC">
            <w:pPr>
              <w:rPr>
                <w:rFonts w:ascii="Courier New" w:hAnsi="Courier New" w:cs="Courier New"/>
                <w:b/>
                <w:bCs/>
              </w:rPr>
            </w:pPr>
            <w:r w:rsidRPr="001B2ADE">
              <w:rPr>
                <w:rFonts w:ascii="Courier New" w:hAnsi="Courier New" w:cs="Courier New"/>
                <w:b/>
                <w:bCs/>
              </w:rPr>
              <w:t>person.h</w:t>
            </w:r>
          </w:p>
        </w:tc>
        <w:tc>
          <w:tcPr>
            <w:tcW w:w="8157" w:type="dxa"/>
          </w:tcPr>
          <w:p w14:paraId="176FFA0F" w14:textId="77777777" w:rsidR="001B2ADE" w:rsidRDefault="001B2ADE" w:rsidP="002E69BC">
            <w:r>
              <w:t>Typ Definitionen:</w:t>
            </w:r>
          </w:p>
          <w:p w14:paraId="3447AB8C" w14:textId="34B9AED0" w:rsidR="001B2ADE" w:rsidRPr="00CF486C" w:rsidRDefault="001B2ADE" w:rsidP="00CF486C">
            <w:pPr>
              <w:pStyle w:val="ListParagraph"/>
              <w:numPr>
                <w:ilvl w:val="0"/>
                <w:numId w:val="43"/>
              </w:num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  <w:r w:rsidRPr="00CF486C">
              <w:rPr>
                <w:rFonts w:ascii="Courier New" w:hAnsi="Courier New" w:cs="Courier New"/>
                <w:b/>
                <w:bCs/>
                <w:sz w:val="18"/>
                <w:szCs w:val="18"/>
              </w:rPr>
              <w:t>person_t</w:t>
            </w:r>
            <w:r w:rsidR="00A71AC1">
              <w:rPr>
                <w:rFonts w:ascii="Courier New" w:hAnsi="Courier New" w:cs="Courier New"/>
                <w:b/>
                <w:bCs/>
                <w:sz w:val="18"/>
                <w:szCs w:val="18"/>
              </w:rPr>
              <w:t>... // siehe Beschreibung oben</w:t>
            </w:r>
          </w:p>
          <w:p w14:paraId="02B7484B" w14:textId="77777777" w:rsidR="001B2ADE" w:rsidRDefault="001B2ADE" w:rsidP="002E69BC">
            <w:r>
              <w:t>Funktionsdeklarationen:</w:t>
            </w:r>
          </w:p>
          <w:p w14:paraId="6A8B1F27" w14:textId="25E4B9B4" w:rsidR="00CF486C" w:rsidRPr="00CF486C" w:rsidRDefault="00CF486C" w:rsidP="00CF486C">
            <w:pPr>
              <w:pStyle w:val="ListParagraph"/>
              <w:numPr>
                <w:ilvl w:val="0"/>
                <w:numId w:val="43"/>
              </w:num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  <w:r w:rsidRPr="00CF486C">
              <w:rPr>
                <w:rFonts w:ascii="Courier New" w:hAnsi="Courier New" w:cs="Courier New"/>
                <w:b/>
                <w:bCs/>
                <w:sz w:val="18"/>
                <w:szCs w:val="18"/>
              </w:rPr>
              <w:t xml:space="preserve">// </w:t>
            </w:r>
            <w:r w:rsidR="00A71AC1">
              <w:rPr>
                <w:rFonts w:ascii="Courier New" w:hAnsi="Courier New" w:cs="Courier New"/>
                <w:b/>
                <w:bCs/>
                <w:sz w:val="18"/>
                <w:szCs w:val="18"/>
              </w:rPr>
              <w:t>siehe Beschreibung oben</w:t>
            </w:r>
          </w:p>
          <w:p w14:paraId="69C9BD4F" w14:textId="77777777" w:rsidR="001B2ADE" w:rsidRDefault="00CF486C" w:rsidP="00CF486C">
            <w:pPr>
              <w:pStyle w:val="ListParagraph"/>
              <w:spacing w:after="0"/>
              <w:ind w:left="72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  <w:r>
              <w:rPr>
                <w:rFonts w:ascii="Courier New" w:hAnsi="Courier New" w:cs="Courier New"/>
                <w:b/>
                <w:bCs/>
                <w:sz w:val="18"/>
                <w:szCs w:val="18"/>
              </w:rPr>
              <w:t xml:space="preserve">int </w:t>
            </w:r>
            <w:r w:rsidR="001B2ADE" w:rsidRPr="00CF486C">
              <w:rPr>
                <w:rFonts w:ascii="Courier New" w:hAnsi="Courier New" w:cs="Courier New"/>
                <w:b/>
                <w:bCs/>
                <w:sz w:val="18"/>
                <w:szCs w:val="18"/>
              </w:rPr>
              <w:t>person_compare(</w:t>
            </w:r>
            <w:r>
              <w:rPr>
                <w:rFonts w:ascii="Courier New" w:hAnsi="Courier New" w:cs="Courier New"/>
                <w:b/>
                <w:bCs/>
                <w:sz w:val="18"/>
                <w:szCs w:val="18"/>
              </w:rPr>
              <w:t>const person_t *a, const person_t *b</w:t>
            </w:r>
            <w:r w:rsidR="001B2ADE" w:rsidRPr="00CF486C">
              <w:rPr>
                <w:rFonts w:ascii="Courier New" w:hAnsi="Courier New" w:cs="Courier New"/>
                <w:b/>
                <w:bCs/>
                <w:sz w:val="18"/>
                <w:szCs w:val="18"/>
              </w:rPr>
              <w:t>);</w:t>
            </w:r>
          </w:p>
          <w:p w14:paraId="73C77BC8" w14:textId="77777777" w:rsidR="00A71AC1" w:rsidRDefault="00A71AC1" w:rsidP="00A71AC1">
            <w:pPr>
              <w:pStyle w:val="ListParagraph"/>
              <w:spacing w:after="0"/>
              <w:ind w:left="720"/>
            </w:pPr>
          </w:p>
          <w:p w14:paraId="580A7085" w14:textId="4944E9BB" w:rsidR="00A71AC1" w:rsidRDefault="00A71AC1" w:rsidP="00A71AC1">
            <w:pPr>
              <w:pStyle w:val="ListParagraph"/>
              <w:numPr>
                <w:ilvl w:val="0"/>
                <w:numId w:val="43"/>
              </w:numPr>
              <w:spacing w:after="0"/>
            </w:pPr>
            <w:r>
              <w:t xml:space="preserve">gegebenenfalls weitere Funktionen für die Bearbeitung von Personen </w:t>
            </w:r>
          </w:p>
        </w:tc>
      </w:tr>
      <w:tr w:rsidR="001B2ADE" w14:paraId="1E2EEFEC" w14:textId="77777777" w:rsidTr="00A71AC1">
        <w:tc>
          <w:tcPr>
            <w:tcW w:w="1273" w:type="dxa"/>
          </w:tcPr>
          <w:p w14:paraId="384E2B0D" w14:textId="4A8A0E3C" w:rsidR="001B2ADE" w:rsidRPr="001B2ADE" w:rsidRDefault="001B2ADE" w:rsidP="002E69BC">
            <w:pPr>
              <w:rPr>
                <w:rFonts w:ascii="Courier New" w:hAnsi="Courier New" w:cs="Courier New"/>
                <w:b/>
                <w:bCs/>
              </w:rPr>
            </w:pPr>
            <w:r w:rsidRPr="001B2ADE">
              <w:rPr>
                <w:rFonts w:ascii="Courier New" w:hAnsi="Courier New" w:cs="Courier New"/>
                <w:b/>
                <w:bCs/>
              </w:rPr>
              <w:t>list.h</w:t>
            </w:r>
          </w:p>
        </w:tc>
        <w:tc>
          <w:tcPr>
            <w:tcW w:w="8157" w:type="dxa"/>
          </w:tcPr>
          <w:p w14:paraId="40F7F6A7" w14:textId="3B35C35C" w:rsidR="00CF486C" w:rsidRDefault="001B2ADE" w:rsidP="002E69BC">
            <w:r>
              <w:t>Typ Definition</w:t>
            </w:r>
            <w:r w:rsidR="00CF486C">
              <w:t>en</w:t>
            </w:r>
            <w:r>
              <w:t>:</w:t>
            </w:r>
          </w:p>
          <w:p w14:paraId="11B8FE4F" w14:textId="259DB9B3" w:rsidR="001B2ADE" w:rsidRDefault="00CF486C" w:rsidP="00CF486C">
            <w:pPr>
              <w:pStyle w:val="ListParagraph"/>
              <w:numPr>
                <w:ilvl w:val="0"/>
                <w:numId w:val="43"/>
              </w:numPr>
              <w:spacing w:after="0"/>
              <w:rPr>
                <w:rFonts w:ascii="Courier New" w:hAnsi="Courier New" w:cs="Courier New"/>
                <w:b/>
                <w:bCs/>
                <w:sz w:val="18"/>
                <w:szCs w:val="18"/>
              </w:rPr>
            </w:pPr>
            <w:r>
              <w:rPr>
                <w:rFonts w:ascii="Courier New" w:hAnsi="Courier New" w:cs="Courier New"/>
                <w:b/>
                <w:bCs/>
                <w:sz w:val="18"/>
                <w:szCs w:val="18"/>
              </w:rPr>
              <w:t>node</w:t>
            </w:r>
            <w:r w:rsidRPr="00CF486C">
              <w:rPr>
                <w:rFonts w:ascii="Courier New" w:hAnsi="Courier New" w:cs="Courier New"/>
                <w:b/>
                <w:bCs/>
                <w:sz w:val="18"/>
                <w:szCs w:val="18"/>
              </w:rPr>
              <w:t>_t</w:t>
            </w:r>
            <w:r w:rsidR="00A71AC1">
              <w:rPr>
                <w:rFonts w:ascii="Courier New" w:hAnsi="Courier New" w:cs="Courier New"/>
                <w:b/>
                <w:bCs/>
                <w:sz w:val="18"/>
                <w:szCs w:val="18"/>
              </w:rPr>
              <w:t xml:space="preserve"> ...</w:t>
            </w:r>
            <w:r>
              <w:rPr>
                <w:rFonts w:ascii="Courier New" w:hAnsi="Courier New" w:cs="Courier New"/>
                <w:b/>
                <w:bCs/>
                <w:sz w:val="18"/>
                <w:szCs w:val="18"/>
              </w:rPr>
              <w:t xml:space="preserve"> // </w:t>
            </w:r>
            <w:r w:rsidR="00A71AC1">
              <w:rPr>
                <w:rFonts w:ascii="Courier New" w:hAnsi="Courier New" w:cs="Courier New"/>
                <w:b/>
                <w:bCs/>
                <w:sz w:val="18"/>
                <w:szCs w:val="18"/>
              </w:rPr>
              <w:t>siehe Beschreibung oben</w:t>
            </w:r>
          </w:p>
          <w:p w14:paraId="59B171F3" w14:textId="77777777" w:rsidR="00A71AC1" w:rsidRDefault="00A71AC1" w:rsidP="00A71AC1">
            <w:r>
              <w:t>Funktionsdeklarationen:</w:t>
            </w:r>
          </w:p>
          <w:p w14:paraId="29D652B0" w14:textId="6A9F6244" w:rsidR="00A71AC1" w:rsidRPr="00A71AC1" w:rsidRDefault="00A71AC1" w:rsidP="00A71AC1">
            <w:pPr>
              <w:pStyle w:val="ListParagraph"/>
              <w:numPr>
                <w:ilvl w:val="0"/>
                <w:numId w:val="43"/>
              </w:numPr>
            </w:pPr>
            <w:r>
              <w:t>Funktionen für insert, remove, clear Operationen auf der Liste</w:t>
            </w:r>
          </w:p>
        </w:tc>
      </w:tr>
    </w:tbl>
    <w:p w14:paraId="0F42B905" w14:textId="77777777" w:rsidR="008A1D13" w:rsidRDefault="008A1D13" w:rsidP="008A1D13"/>
    <w:p w14:paraId="305FF893" w14:textId="1CCD5F5E" w:rsidR="008A1D13" w:rsidRDefault="008A1D13" w:rsidP="008A1D13">
      <w:r>
        <w:t xml:space="preserve">Das Hauptprogramm soll die Eingabeschleife implementieren und die obigen Funktionen </w:t>
      </w:r>
      <w:r w:rsidR="00916AF3">
        <w:t>(wo angebracht) aufrufen.</w:t>
      </w:r>
    </w:p>
    <w:p w14:paraId="72D21AD8" w14:textId="2C1B0394" w:rsidR="00783DAA" w:rsidRDefault="00783DAA" w:rsidP="00783DAA">
      <w:pPr>
        <w:pStyle w:val="Heading1"/>
      </w:pPr>
      <w:bookmarkStart w:id="8" w:name="_Toc37004078"/>
      <w:r>
        <w:t xml:space="preserve">Aufgabe </w:t>
      </w:r>
      <w:r w:rsidR="00FA61C0">
        <w:t>2</w:t>
      </w:r>
      <w:r>
        <w:t xml:space="preserve">: </w:t>
      </w:r>
      <w:r w:rsidR="00A71AC1">
        <w:t>Implementierung</w:t>
      </w:r>
      <w:r w:rsidR="00D2788B">
        <w:t xml:space="preserve"> von person.c und list.c</w:t>
      </w:r>
      <w:bookmarkEnd w:id="8"/>
    </w:p>
    <w:p w14:paraId="4BAE1B26" w14:textId="0BE4F253" w:rsidR="00E67ED6" w:rsidRPr="00E67ED6" w:rsidRDefault="00E67ED6" w:rsidP="00E67ED6">
      <w:r>
        <w:t xml:space="preserve">Fügen Sie die beiden Implementationsfiles </w:t>
      </w:r>
      <w:r w:rsidRPr="00E67ED6">
        <w:rPr>
          <w:rFonts w:ascii="Courier New" w:hAnsi="Courier New" w:cs="Courier New"/>
          <w:b/>
          <w:bCs/>
        </w:rPr>
        <w:t>person.c</w:t>
      </w:r>
      <w:r>
        <w:t xml:space="preserve"> und </w:t>
      </w:r>
      <w:r w:rsidRPr="00E67ED6">
        <w:rPr>
          <w:rFonts w:ascii="Courier New" w:hAnsi="Courier New" w:cs="Courier New"/>
          <w:b/>
          <w:bCs/>
        </w:rPr>
        <w:t>list.c</w:t>
      </w:r>
      <w:r>
        <w:t xml:space="preserve"> zu </w:t>
      </w:r>
      <w:r w:rsidRPr="00E67ED6">
        <w:rPr>
          <w:rFonts w:ascii="Courier New" w:hAnsi="Courier New" w:cs="Courier New"/>
          <w:b/>
          <w:bCs/>
        </w:rPr>
        <w:t>src</w:t>
      </w:r>
      <w:r>
        <w:t xml:space="preserve">. Fügen Sie die beiden Module im </w:t>
      </w:r>
      <w:r w:rsidRPr="00E67ED6">
        <w:rPr>
          <w:rFonts w:ascii="Courier New" w:hAnsi="Courier New" w:cs="Courier New"/>
          <w:b/>
          <w:bCs/>
        </w:rPr>
        <w:t>Makefile</w:t>
      </w:r>
      <w:r>
        <w:t xml:space="preserve"> zu der vorgegebenen Variablen </w:t>
      </w:r>
      <w:r w:rsidRPr="00E67ED6">
        <w:rPr>
          <w:rFonts w:ascii="Courier New" w:hAnsi="Courier New" w:cs="Courier New"/>
          <w:b/>
          <w:bCs/>
        </w:rPr>
        <w:t>MODULES</w:t>
      </w:r>
      <w:r>
        <w:t xml:space="preserve"> hinzu, so dass sie beim </w:t>
      </w:r>
      <w:r w:rsidRPr="00E67ED6">
        <w:rPr>
          <w:rFonts w:ascii="Courier New" w:hAnsi="Courier New" w:cs="Courier New"/>
          <w:b/>
          <w:bCs/>
        </w:rPr>
        <w:t>make</w:t>
      </w:r>
      <w:r>
        <w:t xml:space="preserve"> Aufruf auch berücksichtigt werden.</w:t>
      </w:r>
    </w:p>
    <w:p w14:paraId="127E07C8" w14:textId="3DF9DB36" w:rsidR="002E69BC" w:rsidRDefault="00A71AC1" w:rsidP="009B4FE4">
      <w:pPr>
        <w:pStyle w:val="Heading2"/>
      </w:pPr>
      <w:r>
        <w:t>Teilaufgabe: Implementierung von person.c</w:t>
      </w:r>
    </w:p>
    <w:p w14:paraId="1157BD53" w14:textId="03AFC829" w:rsidR="002E69BC" w:rsidRDefault="00E67ED6" w:rsidP="009B4FE4">
      <w:pPr>
        <w:jc w:val="left"/>
      </w:pPr>
      <w:r>
        <w:t xml:space="preserve">Implementieren Sie die Funktionen aus </w:t>
      </w:r>
      <w:r w:rsidRPr="00E67ED6">
        <w:rPr>
          <w:rFonts w:ascii="Courier New" w:hAnsi="Courier New" w:cs="Courier New"/>
          <w:b/>
          <w:bCs/>
        </w:rPr>
        <w:t>person.h</w:t>
      </w:r>
      <w:r>
        <w:t>.</w:t>
      </w:r>
    </w:p>
    <w:p w14:paraId="099E86D1" w14:textId="76706288" w:rsidR="00E67ED6" w:rsidRDefault="00E67ED6" w:rsidP="009B4FE4">
      <w:pPr>
        <w:jc w:val="left"/>
      </w:pPr>
      <w:r>
        <w:t xml:space="preserve">Falls nötig, stellen Sie weitere statische Hilfsfunktionen in </w:t>
      </w:r>
      <w:r w:rsidRPr="00E67ED6">
        <w:rPr>
          <w:rFonts w:ascii="Courier New" w:hAnsi="Courier New" w:cs="Courier New"/>
          <w:b/>
          <w:bCs/>
        </w:rPr>
        <w:t>person.c</w:t>
      </w:r>
      <w:r>
        <w:t xml:space="preserve"> zur Verfügung.</w:t>
      </w:r>
    </w:p>
    <w:p w14:paraId="052BCF55" w14:textId="12C91544" w:rsidR="00A71AC1" w:rsidRDefault="00A71AC1" w:rsidP="00A71AC1">
      <w:pPr>
        <w:pStyle w:val="Heading2"/>
      </w:pPr>
      <w:r>
        <w:t>Teilaufgabe: Implementierung von list.c</w:t>
      </w:r>
    </w:p>
    <w:p w14:paraId="333C2823" w14:textId="5D1FB783" w:rsidR="00E67ED6" w:rsidRDefault="00E67ED6" w:rsidP="00E67ED6">
      <w:pPr>
        <w:jc w:val="left"/>
      </w:pPr>
      <w:r>
        <w:t xml:space="preserve">Implementieren Sie die Funktionen aus </w:t>
      </w:r>
      <w:r>
        <w:rPr>
          <w:rFonts w:ascii="Courier New" w:hAnsi="Courier New" w:cs="Courier New"/>
          <w:b/>
          <w:bCs/>
        </w:rPr>
        <w:t>list</w:t>
      </w:r>
      <w:r w:rsidRPr="00E67ED6">
        <w:rPr>
          <w:rFonts w:ascii="Courier New" w:hAnsi="Courier New" w:cs="Courier New"/>
          <w:b/>
          <w:bCs/>
        </w:rPr>
        <w:t>.h</w:t>
      </w:r>
      <w:r>
        <w:t>.</w:t>
      </w:r>
    </w:p>
    <w:p w14:paraId="0EE5138D" w14:textId="28F6A9B5" w:rsidR="00A71AC1" w:rsidRDefault="00E67ED6" w:rsidP="009B4FE4">
      <w:pPr>
        <w:jc w:val="left"/>
      </w:pPr>
      <w:r>
        <w:t xml:space="preserve">Falls nötig, stellen Sie weitere statische Hilfsfunktionen in </w:t>
      </w:r>
      <w:r>
        <w:rPr>
          <w:rFonts w:ascii="Courier New" w:hAnsi="Courier New" w:cs="Courier New"/>
          <w:b/>
          <w:bCs/>
        </w:rPr>
        <w:t>list</w:t>
      </w:r>
      <w:r w:rsidRPr="00E67ED6">
        <w:rPr>
          <w:rFonts w:ascii="Courier New" w:hAnsi="Courier New" w:cs="Courier New"/>
          <w:b/>
          <w:bCs/>
        </w:rPr>
        <w:t>.c</w:t>
      </w:r>
      <w:r>
        <w:t xml:space="preserve"> zur Verfügung.</w:t>
      </w:r>
    </w:p>
    <w:p w14:paraId="63B7B36A" w14:textId="2868A244" w:rsidR="002E69BC" w:rsidRDefault="002E69BC" w:rsidP="002E69BC">
      <w:pPr>
        <w:pStyle w:val="Heading1"/>
      </w:pPr>
      <w:bookmarkStart w:id="9" w:name="_Toc37004079"/>
      <w:r>
        <w:t xml:space="preserve">Aufgabe 3: </w:t>
      </w:r>
      <w:r w:rsidR="00A71AC1">
        <w:t>Unit Tests</w:t>
      </w:r>
      <w:bookmarkEnd w:id="9"/>
    </w:p>
    <w:p w14:paraId="1B917E7D" w14:textId="09AEBDAE" w:rsidR="002E69BC" w:rsidRDefault="00E67ED6" w:rsidP="009B4FE4">
      <w:pPr>
        <w:jc w:val="left"/>
      </w:pPr>
      <w:r>
        <w:t>Schreiben Sie Unit Tests für mindestens die folgenden Funktionen</w:t>
      </w:r>
    </w:p>
    <w:p w14:paraId="7FCA5AFF" w14:textId="77777777" w:rsidR="00E67ED6" w:rsidRDefault="00E67ED6" w:rsidP="00E67ED6">
      <w:pPr>
        <w:pStyle w:val="ListParagraph"/>
        <w:numPr>
          <w:ilvl w:val="0"/>
          <w:numId w:val="43"/>
        </w:numPr>
        <w:jc w:val="left"/>
      </w:pPr>
      <w:r w:rsidRPr="008A1D13">
        <w:rPr>
          <w:rFonts w:ascii="Courier New" w:hAnsi="Courier New" w:cs="Courier New"/>
          <w:b/>
          <w:bCs/>
        </w:rPr>
        <w:lastRenderedPageBreak/>
        <w:t>person.h</w:t>
      </w:r>
      <w:r>
        <w:t>:</w:t>
      </w:r>
    </w:p>
    <w:p w14:paraId="0FAF6127" w14:textId="1287D385" w:rsidR="00E67ED6" w:rsidRPr="008A1D13" w:rsidRDefault="00E67ED6" w:rsidP="00E67ED6">
      <w:pPr>
        <w:pStyle w:val="ListParagraph"/>
        <w:numPr>
          <w:ilvl w:val="1"/>
          <w:numId w:val="43"/>
        </w:numPr>
        <w:jc w:val="left"/>
        <w:rPr>
          <w:rFonts w:ascii="Courier New" w:hAnsi="Courier New" w:cs="Courier New"/>
          <w:b/>
          <w:bCs/>
        </w:rPr>
      </w:pPr>
      <w:r w:rsidRPr="008A1D13">
        <w:rPr>
          <w:rFonts w:ascii="Courier New" w:hAnsi="Courier New" w:cs="Courier New"/>
          <w:b/>
          <w:bCs/>
        </w:rPr>
        <w:t>person_compare</w:t>
      </w:r>
    </w:p>
    <w:p w14:paraId="76B116C3" w14:textId="36CA8ECA" w:rsidR="00E67ED6" w:rsidRDefault="00E67ED6" w:rsidP="00E67ED6">
      <w:pPr>
        <w:pStyle w:val="ListParagraph"/>
        <w:numPr>
          <w:ilvl w:val="0"/>
          <w:numId w:val="43"/>
        </w:numPr>
        <w:jc w:val="left"/>
      </w:pPr>
      <w:r w:rsidRPr="008A1D13">
        <w:rPr>
          <w:rFonts w:ascii="Courier New" w:hAnsi="Courier New" w:cs="Courier New"/>
          <w:b/>
          <w:bCs/>
        </w:rPr>
        <w:t>list.h</w:t>
      </w:r>
      <w:r w:rsidR="008A1D13">
        <w:t>:</w:t>
      </w:r>
    </w:p>
    <w:p w14:paraId="3197563C" w14:textId="1382CA04" w:rsidR="00E67ED6" w:rsidRPr="008A1D13" w:rsidRDefault="00E67ED6" w:rsidP="00E67ED6">
      <w:pPr>
        <w:pStyle w:val="ListParagraph"/>
        <w:numPr>
          <w:ilvl w:val="1"/>
          <w:numId w:val="43"/>
        </w:numPr>
        <w:jc w:val="left"/>
        <w:rPr>
          <w:rFonts w:ascii="Courier New" w:hAnsi="Courier New" w:cs="Courier New"/>
          <w:b/>
          <w:bCs/>
        </w:rPr>
      </w:pPr>
      <w:r w:rsidRPr="008A1D13">
        <w:rPr>
          <w:rFonts w:ascii="Courier New" w:hAnsi="Courier New" w:cs="Courier New"/>
          <w:b/>
          <w:bCs/>
        </w:rPr>
        <w:t>list_insert</w:t>
      </w:r>
    </w:p>
    <w:p w14:paraId="59471467" w14:textId="38EE467C" w:rsidR="00E67ED6" w:rsidRPr="008A1D13" w:rsidRDefault="00E67ED6" w:rsidP="00E67ED6">
      <w:pPr>
        <w:pStyle w:val="ListParagraph"/>
        <w:numPr>
          <w:ilvl w:val="1"/>
          <w:numId w:val="43"/>
        </w:numPr>
        <w:jc w:val="left"/>
        <w:rPr>
          <w:rFonts w:ascii="Courier New" w:hAnsi="Courier New" w:cs="Courier New"/>
          <w:b/>
          <w:bCs/>
        </w:rPr>
      </w:pPr>
      <w:r w:rsidRPr="008A1D13">
        <w:rPr>
          <w:rFonts w:ascii="Courier New" w:hAnsi="Courier New" w:cs="Courier New"/>
          <w:b/>
          <w:bCs/>
        </w:rPr>
        <w:t>list_remove</w:t>
      </w:r>
    </w:p>
    <w:p w14:paraId="42358EF2" w14:textId="684F37D5" w:rsidR="00E67ED6" w:rsidRPr="008A1D13" w:rsidRDefault="00E67ED6" w:rsidP="00E67ED6">
      <w:pPr>
        <w:pStyle w:val="ListParagraph"/>
        <w:numPr>
          <w:ilvl w:val="1"/>
          <w:numId w:val="43"/>
        </w:numPr>
        <w:jc w:val="left"/>
        <w:rPr>
          <w:rFonts w:ascii="Courier New" w:hAnsi="Courier New" w:cs="Courier New"/>
          <w:b/>
          <w:bCs/>
        </w:rPr>
      </w:pPr>
      <w:r w:rsidRPr="008A1D13">
        <w:rPr>
          <w:rFonts w:ascii="Courier New" w:hAnsi="Courier New" w:cs="Courier New"/>
          <w:b/>
          <w:bCs/>
        </w:rPr>
        <w:t>list_clear</w:t>
      </w:r>
    </w:p>
    <w:p w14:paraId="144CE087" w14:textId="18D085E6" w:rsidR="002E69BC" w:rsidRDefault="00E67ED6" w:rsidP="009B4FE4">
      <w:pPr>
        <w:jc w:val="left"/>
      </w:pPr>
      <w:r>
        <w:t xml:space="preserve">Es existieren in </w:t>
      </w:r>
      <w:r w:rsidRPr="008A1D13">
        <w:rPr>
          <w:rFonts w:ascii="Courier New" w:hAnsi="Courier New" w:cs="Courier New"/>
          <w:b/>
          <w:bCs/>
        </w:rPr>
        <w:t>tests/tests.c</w:t>
      </w:r>
      <w:r>
        <w:t xml:space="preserve"> schon vier Test Rahmen für diese Test Cases.</w:t>
      </w:r>
    </w:p>
    <w:p w14:paraId="6C807BAE" w14:textId="758907AE" w:rsidR="00E67ED6" w:rsidRDefault="00E67ED6" w:rsidP="009B4FE4">
      <w:pPr>
        <w:jc w:val="left"/>
      </w:pPr>
      <w:r>
        <w:t xml:space="preserve">In diese Test Cases sollen die entsprechenden Funktionen unter verschiedenen Bedingungen </w:t>
      </w:r>
      <w:r w:rsidR="008A1D13">
        <w:t xml:space="preserve">isoliert </w:t>
      </w:r>
      <w:r>
        <w:t>aufgerufen werden und deren Verhalten überprüft werden.</w:t>
      </w:r>
    </w:p>
    <w:p w14:paraId="5D527196" w14:textId="77777777" w:rsidR="00E67ED6" w:rsidRDefault="00E67ED6" w:rsidP="009B4FE4">
      <w:pPr>
        <w:jc w:val="left"/>
      </w:pPr>
      <w:r>
        <w:t xml:space="preserve">Verwenden Sie für die Überprüfung die CUnit </w:t>
      </w:r>
      <w:r w:rsidRPr="008A1D13">
        <w:rPr>
          <w:rFonts w:ascii="Courier New" w:hAnsi="Courier New" w:cs="Courier New"/>
          <w:b/>
          <w:bCs/>
        </w:rPr>
        <w:t>CU_ASSERT_...</w:t>
      </w:r>
      <w:r>
        <w:t xml:space="preserve"> Makros.</w:t>
      </w:r>
    </w:p>
    <w:p w14:paraId="3CAA98AA" w14:textId="6A185B8C" w:rsidR="00E67ED6" w:rsidRDefault="00E67ED6" w:rsidP="009B4FE4">
      <w:pPr>
        <w:jc w:val="left"/>
      </w:pPr>
      <w:r>
        <w:t xml:space="preserve">Siehe dazu auch </w:t>
      </w:r>
      <w:r w:rsidRPr="008A1D13">
        <w:rPr>
          <w:rFonts w:ascii="Courier New" w:hAnsi="Courier New" w:cs="Courier New"/>
          <w:b/>
          <w:bCs/>
        </w:rPr>
        <w:t>man CU</w:t>
      </w:r>
      <w:r w:rsidR="002C409C">
        <w:rPr>
          <w:rFonts w:ascii="Courier New" w:hAnsi="Courier New" w:cs="Courier New"/>
          <w:b/>
          <w:bCs/>
        </w:rPr>
        <w:t>nit</w:t>
      </w:r>
      <w:r>
        <w:t>.</w:t>
      </w:r>
    </w:p>
    <w:p w14:paraId="58D3B20D" w14:textId="282AE629" w:rsidR="009B4FE4" w:rsidRDefault="0019196B" w:rsidP="009B4FE4">
      <w:pPr>
        <w:jc w:val="left"/>
      </w:pPr>
      <w:r>
        <w:t xml:space="preserve">Wenn </w:t>
      </w:r>
      <w:r w:rsidR="009B4FE4">
        <w:t>die obigen Teilaufgaben erfolgreich umgesetzt sind, laufen die Tests ohne Fehler durch</w:t>
      </w:r>
      <w:r w:rsidR="00F2012E">
        <w:t>.</w:t>
      </w:r>
    </w:p>
    <w:p w14:paraId="2E10A901" w14:textId="47BD1C66" w:rsidR="0095283A" w:rsidRPr="00F716A7" w:rsidRDefault="008C2142" w:rsidP="0095283A">
      <w:pPr>
        <w:pStyle w:val="Heading1"/>
      </w:pPr>
      <w:bookmarkStart w:id="10" w:name="_Toc32265201"/>
      <w:bookmarkStart w:id="11" w:name="_Toc37004080"/>
      <w:r w:rsidRPr="00F716A7">
        <w:t>Bewertung</w:t>
      </w:r>
      <w:bookmarkEnd w:id="10"/>
      <w:bookmarkEnd w:id="11"/>
    </w:p>
    <w:p w14:paraId="6AEB7547" w14:textId="75696D86" w:rsidR="008C2142" w:rsidRPr="00F716A7" w:rsidRDefault="008C2142" w:rsidP="0095283A">
      <w:r w:rsidRPr="00F716A7">
        <w:t>Die gegebenenfalls gestellten Theorieaufgaben und der funktionierende Programmcode müssen der Praktikumsbetreuung gezeigt werden. Die Lösungen müssen mündlich erklärt werde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01"/>
        <w:gridCol w:w="7220"/>
        <w:gridCol w:w="1109"/>
      </w:tblGrid>
      <w:tr w:rsidR="002B41CE" w:rsidRPr="00F716A7" w14:paraId="3F9516E7" w14:textId="77777777" w:rsidTr="00E461B3">
        <w:trPr>
          <w:trHeight w:val="560"/>
        </w:trPr>
        <w:tc>
          <w:tcPr>
            <w:tcW w:w="1101" w:type="dxa"/>
            <w:vAlign w:val="center"/>
          </w:tcPr>
          <w:p w14:paraId="59AD19F9" w14:textId="420FE2CB" w:rsidR="002B41CE" w:rsidRPr="00F716A7" w:rsidRDefault="008C2142" w:rsidP="008C2142">
            <w:pPr>
              <w:pStyle w:val="Tabellentext"/>
              <w:rPr>
                <w:b/>
                <w:bCs/>
              </w:rPr>
            </w:pPr>
            <w:r w:rsidRPr="00F716A7">
              <w:rPr>
                <w:b/>
                <w:bCs/>
              </w:rPr>
              <w:t>Aufgabe</w:t>
            </w:r>
          </w:p>
        </w:tc>
        <w:tc>
          <w:tcPr>
            <w:tcW w:w="7220" w:type="dxa"/>
            <w:vAlign w:val="center"/>
          </w:tcPr>
          <w:p w14:paraId="60CA3B9F" w14:textId="062F497A" w:rsidR="002B41CE" w:rsidRPr="00F716A7" w:rsidRDefault="008C2142" w:rsidP="008C2142">
            <w:pPr>
              <w:pStyle w:val="Tabellentext"/>
              <w:rPr>
                <w:b/>
                <w:bCs/>
              </w:rPr>
            </w:pPr>
            <w:r w:rsidRPr="00F716A7">
              <w:rPr>
                <w:b/>
                <w:bCs/>
              </w:rPr>
              <w:t>Kriterium</w:t>
            </w:r>
          </w:p>
        </w:tc>
        <w:tc>
          <w:tcPr>
            <w:tcW w:w="1109" w:type="dxa"/>
            <w:vAlign w:val="center"/>
          </w:tcPr>
          <w:p w14:paraId="495E3E9E" w14:textId="7B65AE17" w:rsidR="002B41CE" w:rsidRPr="00F716A7" w:rsidRDefault="00FC4EAF" w:rsidP="008C2142">
            <w:pPr>
              <w:pStyle w:val="Tabellentext"/>
              <w:rPr>
                <w:b/>
                <w:bCs/>
              </w:rPr>
            </w:pPr>
            <w:r>
              <w:rPr>
                <w:b/>
                <w:bCs/>
              </w:rPr>
              <w:t>Punkte</w:t>
            </w:r>
          </w:p>
        </w:tc>
      </w:tr>
      <w:tr w:rsidR="00101D43" w:rsidRPr="00F716A7" w14:paraId="56842F2C" w14:textId="77777777" w:rsidTr="00E461B3">
        <w:tc>
          <w:tcPr>
            <w:tcW w:w="1101" w:type="dxa"/>
            <w:vAlign w:val="center"/>
          </w:tcPr>
          <w:p w14:paraId="559C7E26" w14:textId="424DE82F" w:rsidR="00101D43" w:rsidRPr="00F716A7" w:rsidRDefault="00101D43" w:rsidP="00A6358F">
            <w:pPr>
              <w:pStyle w:val="Tabellentext"/>
            </w:pPr>
          </w:p>
        </w:tc>
        <w:tc>
          <w:tcPr>
            <w:tcW w:w="7220" w:type="dxa"/>
            <w:vAlign w:val="center"/>
          </w:tcPr>
          <w:p w14:paraId="6FA056A9" w14:textId="07A52231" w:rsidR="00101D43" w:rsidRPr="00F716A7" w:rsidRDefault="00101D43" w:rsidP="000C0A0F">
            <w:pPr>
              <w:pStyle w:val="Tabellentext"/>
              <w:jc w:val="left"/>
            </w:pPr>
            <w:r w:rsidRPr="00F716A7">
              <w:t>Sie können das funktionierende Programm inklusive funktionierende Tests demonstrieren und erklären.</w:t>
            </w:r>
          </w:p>
        </w:tc>
        <w:tc>
          <w:tcPr>
            <w:tcW w:w="1109" w:type="dxa"/>
            <w:vAlign w:val="center"/>
          </w:tcPr>
          <w:p w14:paraId="75298FF2" w14:textId="6339CA25" w:rsidR="00101D43" w:rsidRPr="00F716A7" w:rsidRDefault="00101D43" w:rsidP="00A6358F">
            <w:pPr>
              <w:pStyle w:val="Tabellentext"/>
            </w:pPr>
          </w:p>
        </w:tc>
      </w:tr>
      <w:tr w:rsidR="002E69BC" w:rsidRPr="00F716A7" w14:paraId="38348F04" w14:textId="77777777" w:rsidTr="00E461B3">
        <w:tc>
          <w:tcPr>
            <w:tcW w:w="1101" w:type="dxa"/>
            <w:vAlign w:val="center"/>
          </w:tcPr>
          <w:p w14:paraId="7B2F3BAB" w14:textId="788FDE3E" w:rsidR="002E69BC" w:rsidRPr="00F716A7" w:rsidRDefault="002E69BC" w:rsidP="00A6358F">
            <w:pPr>
              <w:pStyle w:val="Tabellentext"/>
            </w:pPr>
            <w:r>
              <w:t>1</w:t>
            </w:r>
          </w:p>
        </w:tc>
        <w:tc>
          <w:tcPr>
            <w:tcW w:w="7220" w:type="dxa"/>
            <w:vAlign w:val="center"/>
          </w:tcPr>
          <w:p w14:paraId="5E110641" w14:textId="7BD82617" w:rsidR="002E69BC" w:rsidRPr="002E69BC" w:rsidRDefault="0066161B" w:rsidP="000C0A0F">
            <w:pPr>
              <w:pStyle w:val="Tabellentext"/>
              <w:jc w:val="left"/>
            </w:pPr>
            <w:r>
              <w:t>API von list.h und person.h plus die Implementation von main.c</w:t>
            </w:r>
          </w:p>
        </w:tc>
        <w:tc>
          <w:tcPr>
            <w:tcW w:w="1109" w:type="dxa"/>
            <w:vAlign w:val="center"/>
          </w:tcPr>
          <w:p w14:paraId="4E29E49F" w14:textId="30BA8C74" w:rsidR="002E69BC" w:rsidRPr="00F716A7" w:rsidRDefault="00FC4EAF" w:rsidP="00A6358F">
            <w:pPr>
              <w:pStyle w:val="Tabellentext"/>
            </w:pPr>
            <w:r>
              <w:t>2</w:t>
            </w:r>
          </w:p>
        </w:tc>
      </w:tr>
      <w:tr w:rsidR="00A71AC1" w:rsidRPr="00F716A7" w14:paraId="1D333E47" w14:textId="77777777" w:rsidTr="00E461B3">
        <w:tc>
          <w:tcPr>
            <w:tcW w:w="1101" w:type="dxa"/>
            <w:vMerge w:val="restart"/>
            <w:vAlign w:val="center"/>
          </w:tcPr>
          <w:p w14:paraId="360DAA7A" w14:textId="2270627A" w:rsidR="00A71AC1" w:rsidRPr="00F716A7" w:rsidRDefault="00A71AC1" w:rsidP="00783DAA">
            <w:pPr>
              <w:pStyle w:val="Tabellentext"/>
            </w:pPr>
            <w:r>
              <w:t>2</w:t>
            </w:r>
          </w:p>
        </w:tc>
        <w:tc>
          <w:tcPr>
            <w:tcW w:w="7220" w:type="dxa"/>
            <w:vAlign w:val="center"/>
          </w:tcPr>
          <w:p w14:paraId="4551D0D4" w14:textId="49F27120" w:rsidR="00A71AC1" w:rsidRPr="002E69BC" w:rsidRDefault="00A71AC1" w:rsidP="001B26DD">
            <w:pPr>
              <w:pStyle w:val="Tabellentext"/>
            </w:pPr>
            <w:r w:rsidRPr="002E69BC">
              <w:t xml:space="preserve">Teilaufgabe: </w:t>
            </w:r>
            <w:r>
              <w:t>person.c</w:t>
            </w:r>
          </w:p>
        </w:tc>
        <w:tc>
          <w:tcPr>
            <w:tcW w:w="1109" w:type="dxa"/>
            <w:vAlign w:val="center"/>
          </w:tcPr>
          <w:p w14:paraId="6EC52BEE" w14:textId="5E51518F" w:rsidR="00A71AC1" w:rsidRPr="00F716A7" w:rsidRDefault="00FC4EAF" w:rsidP="00A6358F">
            <w:pPr>
              <w:pStyle w:val="Tabellentext"/>
            </w:pPr>
            <w:r>
              <w:t>2</w:t>
            </w:r>
          </w:p>
        </w:tc>
      </w:tr>
      <w:tr w:rsidR="00A71AC1" w:rsidRPr="00F716A7" w14:paraId="7F35E067" w14:textId="77777777" w:rsidTr="00E461B3">
        <w:tc>
          <w:tcPr>
            <w:tcW w:w="1101" w:type="dxa"/>
            <w:vMerge/>
            <w:vAlign w:val="center"/>
          </w:tcPr>
          <w:p w14:paraId="14C9C979" w14:textId="12E97D16" w:rsidR="00A71AC1" w:rsidRPr="00F716A7" w:rsidRDefault="00A71AC1" w:rsidP="00783DAA">
            <w:pPr>
              <w:pStyle w:val="Tabellentext"/>
            </w:pPr>
          </w:p>
        </w:tc>
        <w:tc>
          <w:tcPr>
            <w:tcW w:w="7220" w:type="dxa"/>
            <w:vAlign w:val="center"/>
          </w:tcPr>
          <w:p w14:paraId="1C42E5D3" w14:textId="7020AF13" w:rsidR="00A71AC1" w:rsidRPr="002E69BC" w:rsidRDefault="00A71AC1" w:rsidP="00783DAA">
            <w:pPr>
              <w:pStyle w:val="Tabellentext"/>
              <w:jc w:val="left"/>
            </w:pPr>
            <w:r w:rsidRPr="002E69BC">
              <w:t xml:space="preserve">Teilaufgabe: </w:t>
            </w:r>
            <w:r>
              <w:t>list.c</w:t>
            </w:r>
          </w:p>
        </w:tc>
        <w:tc>
          <w:tcPr>
            <w:tcW w:w="1109" w:type="dxa"/>
            <w:vAlign w:val="center"/>
          </w:tcPr>
          <w:p w14:paraId="4D779257" w14:textId="12A07D21" w:rsidR="00A71AC1" w:rsidRDefault="00FC4EAF" w:rsidP="00783DAA">
            <w:pPr>
              <w:pStyle w:val="Tabellentext"/>
            </w:pPr>
            <w:r>
              <w:t>2</w:t>
            </w:r>
          </w:p>
        </w:tc>
      </w:tr>
      <w:tr w:rsidR="00783DAA" w:rsidRPr="00F716A7" w14:paraId="6A93ED8A" w14:textId="77777777" w:rsidTr="00E461B3">
        <w:tc>
          <w:tcPr>
            <w:tcW w:w="1101" w:type="dxa"/>
            <w:vAlign w:val="center"/>
          </w:tcPr>
          <w:p w14:paraId="43D1A4B6" w14:textId="789192A2" w:rsidR="00783DAA" w:rsidRPr="00F716A7" w:rsidRDefault="003E0E9F" w:rsidP="00783DAA">
            <w:pPr>
              <w:pStyle w:val="Tabellentext"/>
            </w:pPr>
            <w:r>
              <w:t>3</w:t>
            </w:r>
          </w:p>
        </w:tc>
        <w:tc>
          <w:tcPr>
            <w:tcW w:w="7220" w:type="dxa"/>
            <w:vAlign w:val="center"/>
          </w:tcPr>
          <w:p w14:paraId="5CA8C590" w14:textId="44CF0CF7" w:rsidR="00783DAA" w:rsidRPr="002E69BC" w:rsidRDefault="00A71AC1" w:rsidP="00783DAA">
            <w:pPr>
              <w:pStyle w:val="Tabellentext"/>
              <w:jc w:val="left"/>
            </w:pPr>
            <w:r>
              <w:t>Unit Tests</w:t>
            </w:r>
          </w:p>
        </w:tc>
        <w:tc>
          <w:tcPr>
            <w:tcW w:w="1109" w:type="dxa"/>
            <w:vAlign w:val="center"/>
          </w:tcPr>
          <w:p w14:paraId="51B01149" w14:textId="6CA7500A" w:rsidR="00783DAA" w:rsidRDefault="00FC4EAF" w:rsidP="00783DAA">
            <w:pPr>
              <w:pStyle w:val="Tabellentext"/>
            </w:pPr>
            <w:r>
              <w:t>2</w:t>
            </w:r>
          </w:p>
        </w:tc>
      </w:tr>
    </w:tbl>
    <w:p w14:paraId="348A567D" w14:textId="24F89E1E" w:rsidR="00D639C9" w:rsidRPr="00F716A7" w:rsidRDefault="00D639C9" w:rsidP="008A1D13"/>
    <w:sectPr w:rsidR="00D639C9" w:rsidRPr="00F716A7" w:rsidSect="00ED04B6">
      <w:footerReference w:type="default" r:id="rId11"/>
      <w:type w:val="continuous"/>
      <w:pgSz w:w="11907" w:h="16839" w:code="9"/>
      <w:pgMar w:top="1440" w:right="1275" w:bottom="144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747612" w14:textId="77777777" w:rsidR="0032303D" w:rsidRDefault="0032303D" w:rsidP="00EA5CAE">
      <w:r>
        <w:separator/>
      </w:r>
    </w:p>
  </w:endnote>
  <w:endnote w:type="continuationSeparator" w:id="0">
    <w:p w14:paraId="39B751E1" w14:textId="77777777" w:rsidR="0032303D" w:rsidRDefault="0032303D" w:rsidP="00EA5C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5A904E" w14:textId="2335A1AE" w:rsidR="001B2ADE" w:rsidRPr="00EA5CAE" w:rsidRDefault="001B2ADE">
    <w:pPr>
      <w:pStyle w:val="Footer"/>
      <w:rPr>
        <w:sz w:val="18"/>
        <w:szCs w:val="18"/>
      </w:rPr>
    </w:pPr>
    <w:r>
      <w:rPr>
        <w:sz w:val="18"/>
        <w:szCs w:val="18"/>
        <w:lang w:val="de-CH"/>
      </w:rPr>
      <w:t xml:space="preserve">ZHAW Systemnahe Programmierung </w:t>
    </w:r>
    <w:r>
      <w:rPr>
        <w:sz w:val="18"/>
        <w:szCs w:val="18"/>
      </w:rPr>
      <w:t>/</w:t>
    </w:r>
    <w:r>
      <w:rPr>
        <w:sz w:val="18"/>
        <w:szCs w:val="18"/>
        <w:lang w:val="de-CH"/>
      </w:rPr>
      <w:t xml:space="preserve"> </w:t>
    </w:r>
    <w:r>
      <w:rPr>
        <w:sz w:val="18"/>
        <w:szCs w:val="18"/>
        <w:lang w:val="de-CH"/>
      </w:rPr>
      <w:fldChar w:fldCharType="begin"/>
    </w:r>
    <w:r>
      <w:rPr>
        <w:sz w:val="18"/>
        <w:szCs w:val="18"/>
        <w:lang w:val="de-CH"/>
      </w:rPr>
      <w:instrText xml:space="preserve"> DATE  \@ "d. MMMM yyyy"  \* MERGEFORMAT </w:instrText>
    </w:r>
    <w:r>
      <w:rPr>
        <w:sz w:val="18"/>
        <w:szCs w:val="18"/>
        <w:lang w:val="de-CH"/>
      </w:rPr>
      <w:fldChar w:fldCharType="separate"/>
    </w:r>
    <w:r w:rsidR="00F77469">
      <w:rPr>
        <w:noProof/>
        <w:sz w:val="18"/>
        <w:szCs w:val="18"/>
        <w:lang w:val="de-CH"/>
      </w:rPr>
      <w:t>10. Februar 2021</w:t>
    </w:r>
    <w:r>
      <w:rPr>
        <w:sz w:val="18"/>
        <w:szCs w:val="18"/>
        <w:lang w:val="de-CH"/>
      </w:rPr>
      <w:fldChar w:fldCharType="end"/>
    </w:r>
    <w:r>
      <w:rPr>
        <w:sz w:val="18"/>
        <w:szCs w:val="18"/>
      </w:rPr>
      <w:tab/>
    </w:r>
    <w:r>
      <w:rPr>
        <w:sz w:val="18"/>
        <w:szCs w:val="18"/>
      </w:rPr>
      <w:tab/>
    </w:r>
    <w:r>
      <w:rPr>
        <w:sz w:val="18"/>
        <w:szCs w:val="18"/>
      </w:rPr>
      <w:fldChar w:fldCharType="begin"/>
    </w:r>
    <w:r>
      <w:rPr>
        <w:sz w:val="18"/>
        <w:szCs w:val="18"/>
      </w:rPr>
      <w:instrText xml:space="preserve"> PAGE  \* Arabic  \* MERGEFORMAT </w:instrText>
    </w:r>
    <w:r>
      <w:rPr>
        <w:sz w:val="18"/>
        <w:szCs w:val="18"/>
      </w:rPr>
      <w:fldChar w:fldCharType="separate"/>
    </w:r>
    <w:r>
      <w:rPr>
        <w:noProof/>
        <w:sz w:val="18"/>
        <w:szCs w:val="18"/>
      </w:rPr>
      <w:t>2</w:t>
    </w:r>
    <w:r>
      <w:rPr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CA8956" w14:textId="77777777" w:rsidR="0032303D" w:rsidRDefault="0032303D" w:rsidP="00EA5CAE">
      <w:r>
        <w:separator/>
      </w:r>
    </w:p>
  </w:footnote>
  <w:footnote w:type="continuationSeparator" w:id="0">
    <w:p w14:paraId="4C6BEAC7" w14:textId="77777777" w:rsidR="0032303D" w:rsidRDefault="0032303D" w:rsidP="00EA5C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21623C"/>
    <w:multiLevelType w:val="hybridMultilevel"/>
    <w:tmpl w:val="08285CD2"/>
    <w:lvl w:ilvl="0" w:tplc="7EFC1CE6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4010D9"/>
    <w:multiLevelType w:val="hybridMultilevel"/>
    <w:tmpl w:val="491C25F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30541D"/>
    <w:multiLevelType w:val="hybridMultilevel"/>
    <w:tmpl w:val="1708E384"/>
    <w:lvl w:ilvl="0" w:tplc="C14E6B54">
      <w:start w:val="202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E35AEA"/>
    <w:multiLevelType w:val="hybridMultilevel"/>
    <w:tmpl w:val="031CAD7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0D1956"/>
    <w:multiLevelType w:val="hybridMultilevel"/>
    <w:tmpl w:val="5852DA4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033632"/>
    <w:multiLevelType w:val="hybridMultilevel"/>
    <w:tmpl w:val="9C20F41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FE47AB"/>
    <w:multiLevelType w:val="hybridMultilevel"/>
    <w:tmpl w:val="CD38575E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595E45"/>
    <w:multiLevelType w:val="hybridMultilevel"/>
    <w:tmpl w:val="7D408402"/>
    <w:lvl w:ilvl="0" w:tplc="C14E6B54">
      <w:start w:val="2020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CC170B"/>
    <w:multiLevelType w:val="hybridMultilevel"/>
    <w:tmpl w:val="5BA42DC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A5436E"/>
    <w:multiLevelType w:val="hybridMultilevel"/>
    <w:tmpl w:val="DBFE571A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3F2BBD"/>
    <w:multiLevelType w:val="hybridMultilevel"/>
    <w:tmpl w:val="7A6AA8BA"/>
    <w:lvl w:ilvl="0" w:tplc="6214FA56">
      <w:start w:val="1"/>
      <w:numFmt w:val="lowerLetter"/>
      <w:pStyle w:val="ListeBuchstabenklein"/>
      <w:lvlText w:val="%1)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0A1673A"/>
    <w:multiLevelType w:val="hybridMultilevel"/>
    <w:tmpl w:val="6C6CF4F2"/>
    <w:lvl w:ilvl="0" w:tplc="66A073F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C1EACF0E">
      <w:start w:val="1"/>
      <w:numFmt w:val="bullet"/>
      <w:pStyle w:val="StandardBulletLis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8CA6373C">
      <w:numFmt w:val="bullet"/>
      <w:pStyle w:val="StandardBulletList2"/>
      <w:lvlText w:val="-"/>
      <w:lvlJc w:val="left"/>
      <w:pPr>
        <w:ind w:left="2160" w:hanging="180"/>
      </w:pPr>
      <w:rPr>
        <w:rFonts w:ascii="Times New Roman" w:eastAsia="Times New Roman" w:hAnsi="Times New Roman" w:cs="Times New Roman" w:hint="default"/>
      </w:r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740CD3"/>
    <w:multiLevelType w:val="hybridMultilevel"/>
    <w:tmpl w:val="D6AC09FC"/>
    <w:lvl w:ilvl="0" w:tplc="2FFA132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pStyle w:val="StandardBulletListnoiden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393C03"/>
    <w:multiLevelType w:val="hybridMultilevel"/>
    <w:tmpl w:val="E9D4066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B5753DA"/>
    <w:multiLevelType w:val="hybridMultilevel"/>
    <w:tmpl w:val="38EE862E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CC075C0"/>
    <w:multiLevelType w:val="hybridMultilevel"/>
    <w:tmpl w:val="BF548ADC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09D3C3F"/>
    <w:multiLevelType w:val="hybridMultilevel"/>
    <w:tmpl w:val="B5ECD61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1512E8"/>
    <w:multiLevelType w:val="hybridMultilevel"/>
    <w:tmpl w:val="E8D48B3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BA1F94"/>
    <w:multiLevelType w:val="hybridMultilevel"/>
    <w:tmpl w:val="372626D4"/>
    <w:lvl w:ilvl="0" w:tplc="B4D6FA0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58B4CD5"/>
    <w:multiLevelType w:val="hybridMultilevel"/>
    <w:tmpl w:val="323EE5B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7414B3"/>
    <w:multiLevelType w:val="hybridMultilevel"/>
    <w:tmpl w:val="9956E62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B3636A"/>
    <w:multiLevelType w:val="hybridMultilevel"/>
    <w:tmpl w:val="51CC97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1A80586"/>
    <w:multiLevelType w:val="hybridMultilevel"/>
    <w:tmpl w:val="B5E22E3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51E50DD"/>
    <w:multiLevelType w:val="hybridMultilevel"/>
    <w:tmpl w:val="06845BB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284F93"/>
    <w:multiLevelType w:val="hybridMultilevel"/>
    <w:tmpl w:val="6FC8DEF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7E6869"/>
    <w:multiLevelType w:val="multilevel"/>
    <w:tmpl w:val="D9A2C1E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48B87BCB"/>
    <w:multiLevelType w:val="hybridMultilevel"/>
    <w:tmpl w:val="023C0A1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A61399D"/>
    <w:multiLevelType w:val="hybridMultilevel"/>
    <w:tmpl w:val="E96C8F8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C907593"/>
    <w:multiLevelType w:val="hybridMultilevel"/>
    <w:tmpl w:val="CED679D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DFF7968"/>
    <w:multiLevelType w:val="hybridMultilevel"/>
    <w:tmpl w:val="43F2192A"/>
    <w:lvl w:ilvl="0" w:tplc="74E87044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EB662E7"/>
    <w:multiLevelType w:val="hybridMultilevel"/>
    <w:tmpl w:val="A7588AE4"/>
    <w:lvl w:ilvl="0" w:tplc="F58CAF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AD093B"/>
    <w:multiLevelType w:val="hybridMultilevel"/>
    <w:tmpl w:val="EF3A1308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A43BDE"/>
    <w:multiLevelType w:val="hybridMultilevel"/>
    <w:tmpl w:val="E32230A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A3F7579"/>
    <w:multiLevelType w:val="hybridMultilevel"/>
    <w:tmpl w:val="5004264A"/>
    <w:lvl w:ilvl="0" w:tplc="4CA83582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AE6785A"/>
    <w:multiLevelType w:val="hybridMultilevel"/>
    <w:tmpl w:val="60482E7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5F2C6EF1"/>
    <w:multiLevelType w:val="hybridMultilevel"/>
    <w:tmpl w:val="4D3200B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FC54CC4"/>
    <w:multiLevelType w:val="hybridMultilevel"/>
    <w:tmpl w:val="47F4E74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1997C3B"/>
    <w:multiLevelType w:val="hybridMultilevel"/>
    <w:tmpl w:val="14B6F2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6872083"/>
    <w:multiLevelType w:val="hybridMultilevel"/>
    <w:tmpl w:val="4758781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9D55D78"/>
    <w:multiLevelType w:val="hybridMultilevel"/>
    <w:tmpl w:val="2D1AB90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A9E0F40"/>
    <w:multiLevelType w:val="hybridMultilevel"/>
    <w:tmpl w:val="7E5AC4F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2A74132"/>
    <w:multiLevelType w:val="hybridMultilevel"/>
    <w:tmpl w:val="BF4C4168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43C7F06"/>
    <w:multiLevelType w:val="hybridMultilevel"/>
    <w:tmpl w:val="BC1C0E6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BA079B2"/>
    <w:multiLevelType w:val="hybridMultilevel"/>
    <w:tmpl w:val="097C5AF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1"/>
  </w:num>
  <w:num w:numId="3">
    <w:abstractNumId w:val="10"/>
  </w:num>
  <w:num w:numId="4">
    <w:abstractNumId w:val="25"/>
  </w:num>
  <w:num w:numId="5">
    <w:abstractNumId w:val="32"/>
  </w:num>
  <w:num w:numId="6">
    <w:abstractNumId w:val="28"/>
  </w:num>
  <w:num w:numId="7">
    <w:abstractNumId w:val="14"/>
  </w:num>
  <w:num w:numId="8">
    <w:abstractNumId w:val="27"/>
  </w:num>
  <w:num w:numId="9">
    <w:abstractNumId w:val="20"/>
  </w:num>
  <w:num w:numId="10">
    <w:abstractNumId w:val="37"/>
  </w:num>
  <w:num w:numId="11">
    <w:abstractNumId w:val="42"/>
  </w:num>
  <w:num w:numId="12">
    <w:abstractNumId w:val="40"/>
  </w:num>
  <w:num w:numId="13">
    <w:abstractNumId w:val="34"/>
  </w:num>
  <w:num w:numId="14">
    <w:abstractNumId w:val="21"/>
  </w:num>
  <w:num w:numId="15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</w:num>
  <w:num w:numId="17">
    <w:abstractNumId w:val="29"/>
  </w:num>
  <w:num w:numId="18">
    <w:abstractNumId w:val="9"/>
  </w:num>
  <w:num w:numId="19">
    <w:abstractNumId w:val="36"/>
  </w:num>
  <w:num w:numId="20">
    <w:abstractNumId w:val="8"/>
  </w:num>
  <w:num w:numId="21">
    <w:abstractNumId w:val="43"/>
  </w:num>
  <w:num w:numId="22">
    <w:abstractNumId w:val="33"/>
  </w:num>
  <w:num w:numId="23">
    <w:abstractNumId w:val="6"/>
  </w:num>
  <w:num w:numId="24">
    <w:abstractNumId w:val="30"/>
  </w:num>
  <w:num w:numId="25">
    <w:abstractNumId w:val="26"/>
  </w:num>
  <w:num w:numId="26">
    <w:abstractNumId w:val="19"/>
  </w:num>
  <w:num w:numId="27">
    <w:abstractNumId w:val="15"/>
  </w:num>
  <w:num w:numId="28">
    <w:abstractNumId w:val="38"/>
  </w:num>
  <w:num w:numId="29">
    <w:abstractNumId w:val="18"/>
  </w:num>
  <w:num w:numId="30">
    <w:abstractNumId w:val="23"/>
  </w:num>
  <w:num w:numId="31">
    <w:abstractNumId w:val="4"/>
  </w:num>
  <w:num w:numId="32">
    <w:abstractNumId w:val="3"/>
  </w:num>
  <w:num w:numId="33">
    <w:abstractNumId w:val="17"/>
  </w:num>
  <w:num w:numId="34">
    <w:abstractNumId w:val="5"/>
  </w:num>
  <w:num w:numId="35">
    <w:abstractNumId w:val="0"/>
  </w:num>
  <w:num w:numId="36">
    <w:abstractNumId w:val="1"/>
  </w:num>
  <w:num w:numId="37">
    <w:abstractNumId w:val="16"/>
  </w:num>
  <w:num w:numId="38">
    <w:abstractNumId w:val="35"/>
  </w:num>
  <w:num w:numId="39">
    <w:abstractNumId w:val="41"/>
  </w:num>
  <w:num w:numId="40">
    <w:abstractNumId w:val="24"/>
  </w:num>
  <w:num w:numId="41">
    <w:abstractNumId w:val="39"/>
  </w:num>
  <w:num w:numId="42">
    <w:abstractNumId w:val="2"/>
  </w:num>
  <w:num w:numId="43">
    <w:abstractNumId w:val="7"/>
  </w:num>
  <w:num w:numId="44">
    <w:abstractNumId w:val="13"/>
  </w:num>
  <w:num w:numId="45">
    <w:abstractNumId w:val="3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de-CH" w:vendorID="64" w:dllVersion="6" w:nlCheck="1" w:checkStyle="1"/>
  <w:activeWritingStyle w:appName="MSWord" w:lang="en-US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6" w:nlCheck="1" w:checkStyle="1"/>
  <w:activeWritingStyle w:appName="MSWord" w:lang="de-CH" w:vendorID="64" w:dllVersion="4096" w:nlCheck="1" w:checkStyle="0"/>
  <w:activeWritingStyle w:appName="MSWord" w:lang="en-US" w:vendorID="64" w:dllVersion="4096" w:nlCheck="1" w:checkStyle="0"/>
  <w:activeWritingStyle w:appName="MSWord" w:lang="de-DE" w:vendorID="64" w:dllVersion="4096" w:nlCheck="1" w:checkStyle="0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F320A"/>
    <w:rsid w:val="0000089A"/>
    <w:rsid w:val="00003F71"/>
    <w:rsid w:val="000054FF"/>
    <w:rsid w:val="0000775F"/>
    <w:rsid w:val="0001007F"/>
    <w:rsid w:val="00011F98"/>
    <w:rsid w:val="00012477"/>
    <w:rsid w:val="00013E93"/>
    <w:rsid w:val="00014471"/>
    <w:rsid w:val="00016BF5"/>
    <w:rsid w:val="00016D81"/>
    <w:rsid w:val="000206D3"/>
    <w:rsid w:val="000238DD"/>
    <w:rsid w:val="00025751"/>
    <w:rsid w:val="00026710"/>
    <w:rsid w:val="000334EA"/>
    <w:rsid w:val="000347BE"/>
    <w:rsid w:val="00034B86"/>
    <w:rsid w:val="0003607E"/>
    <w:rsid w:val="00037BAF"/>
    <w:rsid w:val="00040881"/>
    <w:rsid w:val="0004485B"/>
    <w:rsid w:val="0004510D"/>
    <w:rsid w:val="0004518D"/>
    <w:rsid w:val="0004741C"/>
    <w:rsid w:val="0004774A"/>
    <w:rsid w:val="000505D0"/>
    <w:rsid w:val="00052744"/>
    <w:rsid w:val="00052ACE"/>
    <w:rsid w:val="00053CC4"/>
    <w:rsid w:val="00053E3C"/>
    <w:rsid w:val="000545F4"/>
    <w:rsid w:val="0005570B"/>
    <w:rsid w:val="0005689C"/>
    <w:rsid w:val="00056BB3"/>
    <w:rsid w:val="00057CCB"/>
    <w:rsid w:val="00060726"/>
    <w:rsid w:val="00060FC0"/>
    <w:rsid w:val="0006227B"/>
    <w:rsid w:val="0006289B"/>
    <w:rsid w:val="00065025"/>
    <w:rsid w:val="00065313"/>
    <w:rsid w:val="00065E4B"/>
    <w:rsid w:val="0006605C"/>
    <w:rsid w:val="0006719D"/>
    <w:rsid w:val="00067319"/>
    <w:rsid w:val="00071175"/>
    <w:rsid w:val="00072C07"/>
    <w:rsid w:val="00075200"/>
    <w:rsid w:val="00080248"/>
    <w:rsid w:val="000814A5"/>
    <w:rsid w:val="000814BF"/>
    <w:rsid w:val="00084BEF"/>
    <w:rsid w:val="00084C29"/>
    <w:rsid w:val="00084E8A"/>
    <w:rsid w:val="00086DEC"/>
    <w:rsid w:val="00093A09"/>
    <w:rsid w:val="00094113"/>
    <w:rsid w:val="00095D95"/>
    <w:rsid w:val="000A2379"/>
    <w:rsid w:val="000A6F7B"/>
    <w:rsid w:val="000B0E66"/>
    <w:rsid w:val="000B1877"/>
    <w:rsid w:val="000B385F"/>
    <w:rsid w:val="000B43E0"/>
    <w:rsid w:val="000B695C"/>
    <w:rsid w:val="000B6F42"/>
    <w:rsid w:val="000C09EC"/>
    <w:rsid w:val="000C0A0F"/>
    <w:rsid w:val="000C381A"/>
    <w:rsid w:val="000C3D1D"/>
    <w:rsid w:val="000C69E6"/>
    <w:rsid w:val="000C7B97"/>
    <w:rsid w:val="000C7CB9"/>
    <w:rsid w:val="000D0D1E"/>
    <w:rsid w:val="000D3479"/>
    <w:rsid w:val="000D3E65"/>
    <w:rsid w:val="000D5664"/>
    <w:rsid w:val="000D6AA3"/>
    <w:rsid w:val="000D721D"/>
    <w:rsid w:val="000D7FFB"/>
    <w:rsid w:val="000E1338"/>
    <w:rsid w:val="000E182E"/>
    <w:rsid w:val="000E496A"/>
    <w:rsid w:val="000E5412"/>
    <w:rsid w:val="000E66CA"/>
    <w:rsid w:val="000F1998"/>
    <w:rsid w:val="000F210D"/>
    <w:rsid w:val="000F2ECD"/>
    <w:rsid w:val="000F6F28"/>
    <w:rsid w:val="00101D43"/>
    <w:rsid w:val="00101EAD"/>
    <w:rsid w:val="0010227B"/>
    <w:rsid w:val="00104541"/>
    <w:rsid w:val="00104CFF"/>
    <w:rsid w:val="001056C9"/>
    <w:rsid w:val="001064C3"/>
    <w:rsid w:val="001066FE"/>
    <w:rsid w:val="00107413"/>
    <w:rsid w:val="001100D5"/>
    <w:rsid w:val="00110F4F"/>
    <w:rsid w:val="00111668"/>
    <w:rsid w:val="0011217E"/>
    <w:rsid w:val="0011298B"/>
    <w:rsid w:val="00115C1A"/>
    <w:rsid w:val="001166E0"/>
    <w:rsid w:val="00116DAE"/>
    <w:rsid w:val="001216E0"/>
    <w:rsid w:val="00122966"/>
    <w:rsid w:val="00124628"/>
    <w:rsid w:val="0013361A"/>
    <w:rsid w:val="00134A91"/>
    <w:rsid w:val="001363A9"/>
    <w:rsid w:val="0013726A"/>
    <w:rsid w:val="00137A03"/>
    <w:rsid w:val="00141BE8"/>
    <w:rsid w:val="001434D3"/>
    <w:rsid w:val="00143C77"/>
    <w:rsid w:val="0014575C"/>
    <w:rsid w:val="00145A1A"/>
    <w:rsid w:val="00146228"/>
    <w:rsid w:val="0014653A"/>
    <w:rsid w:val="00150463"/>
    <w:rsid w:val="00151F64"/>
    <w:rsid w:val="00154303"/>
    <w:rsid w:val="00154B57"/>
    <w:rsid w:val="00156248"/>
    <w:rsid w:val="00163048"/>
    <w:rsid w:val="00163657"/>
    <w:rsid w:val="0016472A"/>
    <w:rsid w:val="00164E39"/>
    <w:rsid w:val="00170E5A"/>
    <w:rsid w:val="00171591"/>
    <w:rsid w:val="00171D5D"/>
    <w:rsid w:val="00172E40"/>
    <w:rsid w:val="001761B5"/>
    <w:rsid w:val="00176F25"/>
    <w:rsid w:val="0018256B"/>
    <w:rsid w:val="00185086"/>
    <w:rsid w:val="001851FB"/>
    <w:rsid w:val="001855F6"/>
    <w:rsid w:val="00187F70"/>
    <w:rsid w:val="0019074F"/>
    <w:rsid w:val="0019082A"/>
    <w:rsid w:val="0019196B"/>
    <w:rsid w:val="0019292E"/>
    <w:rsid w:val="0019697C"/>
    <w:rsid w:val="00197259"/>
    <w:rsid w:val="001A00EA"/>
    <w:rsid w:val="001A65A5"/>
    <w:rsid w:val="001A7AB5"/>
    <w:rsid w:val="001B0DCB"/>
    <w:rsid w:val="001B26DD"/>
    <w:rsid w:val="001B2ADE"/>
    <w:rsid w:val="001B362B"/>
    <w:rsid w:val="001B4757"/>
    <w:rsid w:val="001B6FA0"/>
    <w:rsid w:val="001C0EBA"/>
    <w:rsid w:val="001C1233"/>
    <w:rsid w:val="001D1C89"/>
    <w:rsid w:val="001D1C92"/>
    <w:rsid w:val="001D1E6B"/>
    <w:rsid w:val="001D3F49"/>
    <w:rsid w:val="001D4E76"/>
    <w:rsid w:val="001D6131"/>
    <w:rsid w:val="001E2043"/>
    <w:rsid w:val="001E2250"/>
    <w:rsid w:val="001E363F"/>
    <w:rsid w:val="001E3F03"/>
    <w:rsid w:val="001E6C4A"/>
    <w:rsid w:val="001F037F"/>
    <w:rsid w:val="001F753D"/>
    <w:rsid w:val="001F797D"/>
    <w:rsid w:val="00200357"/>
    <w:rsid w:val="00201D4B"/>
    <w:rsid w:val="00202FA7"/>
    <w:rsid w:val="0020657A"/>
    <w:rsid w:val="00207559"/>
    <w:rsid w:val="002077B2"/>
    <w:rsid w:val="002101E6"/>
    <w:rsid w:val="0021044F"/>
    <w:rsid w:val="00210FBA"/>
    <w:rsid w:val="002119E1"/>
    <w:rsid w:val="00213E05"/>
    <w:rsid w:val="00214547"/>
    <w:rsid w:val="0021460C"/>
    <w:rsid w:val="00214FC1"/>
    <w:rsid w:val="002170E1"/>
    <w:rsid w:val="00217378"/>
    <w:rsid w:val="00217993"/>
    <w:rsid w:val="00220D8D"/>
    <w:rsid w:val="0022127A"/>
    <w:rsid w:val="00222171"/>
    <w:rsid w:val="002244E7"/>
    <w:rsid w:val="002248EA"/>
    <w:rsid w:val="002406DE"/>
    <w:rsid w:val="0024361D"/>
    <w:rsid w:val="00245912"/>
    <w:rsid w:val="0025060A"/>
    <w:rsid w:val="0025079E"/>
    <w:rsid w:val="002514BF"/>
    <w:rsid w:val="0025570B"/>
    <w:rsid w:val="00257A4E"/>
    <w:rsid w:val="00257C69"/>
    <w:rsid w:val="002623A2"/>
    <w:rsid w:val="002656EB"/>
    <w:rsid w:val="00266D3D"/>
    <w:rsid w:val="0026787E"/>
    <w:rsid w:val="002719C6"/>
    <w:rsid w:val="002725DC"/>
    <w:rsid w:val="002746B5"/>
    <w:rsid w:val="002773C9"/>
    <w:rsid w:val="00282801"/>
    <w:rsid w:val="00284ACE"/>
    <w:rsid w:val="00284B5E"/>
    <w:rsid w:val="00284E6C"/>
    <w:rsid w:val="00286E2A"/>
    <w:rsid w:val="00290282"/>
    <w:rsid w:val="0029220D"/>
    <w:rsid w:val="00292C02"/>
    <w:rsid w:val="002950A0"/>
    <w:rsid w:val="00297CD2"/>
    <w:rsid w:val="002A06F2"/>
    <w:rsid w:val="002A240A"/>
    <w:rsid w:val="002A417B"/>
    <w:rsid w:val="002A41C8"/>
    <w:rsid w:val="002A7239"/>
    <w:rsid w:val="002A7667"/>
    <w:rsid w:val="002A7694"/>
    <w:rsid w:val="002B084B"/>
    <w:rsid w:val="002B2B62"/>
    <w:rsid w:val="002B30DB"/>
    <w:rsid w:val="002B41CE"/>
    <w:rsid w:val="002B42D2"/>
    <w:rsid w:val="002B6A8B"/>
    <w:rsid w:val="002C06CC"/>
    <w:rsid w:val="002C11A2"/>
    <w:rsid w:val="002C1484"/>
    <w:rsid w:val="002C14E6"/>
    <w:rsid w:val="002C409C"/>
    <w:rsid w:val="002C58DD"/>
    <w:rsid w:val="002C7FB6"/>
    <w:rsid w:val="002D50C5"/>
    <w:rsid w:val="002E31BF"/>
    <w:rsid w:val="002E63D6"/>
    <w:rsid w:val="002E69BC"/>
    <w:rsid w:val="002E6EB0"/>
    <w:rsid w:val="002E783E"/>
    <w:rsid w:val="002E7D3F"/>
    <w:rsid w:val="002F320A"/>
    <w:rsid w:val="002F34F0"/>
    <w:rsid w:val="002F4440"/>
    <w:rsid w:val="002F46BE"/>
    <w:rsid w:val="002F4AA3"/>
    <w:rsid w:val="002F5EA0"/>
    <w:rsid w:val="002F69DF"/>
    <w:rsid w:val="002F6AB2"/>
    <w:rsid w:val="00311736"/>
    <w:rsid w:val="003132F0"/>
    <w:rsid w:val="003150C8"/>
    <w:rsid w:val="00315BDB"/>
    <w:rsid w:val="0032303D"/>
    <w:rsid w:val="003234CA"/>
    <w:rsid w:val="0032543D"/>
    <w:rsid w:val="00326927"/>
    <w:rsid w:val="003270F3"/>
    <w:rsid w:val="00327F56"/>
    <w:rsid w:val="00330632"/>
    <w:rsid w:val="00332276"/>
    <w:rsid w:val="00332B61"/>
    <w:rsid w:val="00332EA9"/>
    <w:rsid w:val="003373A8"/>
    <w:rsid w:val="00341B66"/>
    <w:rsid w:val="0034344C"/>
    <w:rsid w:val="003438F4"/>
    <w:rsid w:val="00344E75"/>
    <w:rsid w:val="00345130"/>
    <w:rsid w:val="00352CCA"/>
    <w:rsid w:val="00354FEE"/>
    <w:rsid w:val="003553D7"/>
    <w:rsid w:val="0035542D"/>
    <w:rsid w:val="00362F35"/>
    <w:rsid w:val="00365520"/>
    <w:rsid w:val="00367D59"/>
    <w:rsid w:val="00370E2D"/>
    <w:rsid w:val="00371396"/>
    <w:rsid w:val="003724A2"/>
    <w:rsid w:val="0037358A"/>
    <w:rsid w:val="0037504A"/>
    <w:rsid w:val="00375DAB"/>
    <w:rsid w:val="003764C7"/>
    <w:rsid w:val="00377CC2"/>
    <w:rsid w:val="00380ECD"/>
    <w:rsid w:val="0038190A"/>
    <w:rsid w:val="003834C1"/>
    <w:rsid w:val="00383696"/>
    <w:rsid w:val="00384330"/>
    <w:rsid w:val="0038605B"/>
    <w:rsid w:val="00387630"/>
    <w:rsid w:val="00387DFB"/>
    <w:rsid w:val="003903F5"/>
    <w:rsid w:val="00391DC7"/>
    <w:rsid w:val="0039235D"/>
    <w:rsid w:val="00393544"/>
    <w:rsid w:val="0039382E"/>
    <w:rsid w:val="003953FC"/>
    <w:rsid w:val="00396A7C"/>
    <w:rsid w:val="003A0541"/>
    <w:rsid w:val="003A17B4"/>
    <w:rsid w:val="003A1A44"/>
    <w:rsid w:val="003A36FF"/>
    <w:rsid w:val="003A54BE"/>
    <w:rsid w:val="003A6DC2"/>
    <w:rsid w:val="003B1CF0"/>
    <w:rsid w:val="003B2AC2"/>
    <w:rsid w:val="003B31CB"/>
    <w:rsid w:val="003B774F"/>
    <w:rsid w:val="003C51CC"/>
    <w:rsid w:val="003C5233"/>
    <w:rsid w:val="003C6003"/>
    <w:rsid w:val="003D3B00"/>
    <w:rsid w:val="003D5A75"/>
    <w:rsid w:val="003D6B24"/>
    <w:rsid w:val="003E028E"/>
    <w:rsid w:val="003E0394"/>
    <w:rsid w:val="003E0E9F"/>
    <w:rsid w:val="003E362B"/>
    <w:rsid w:val="003E3A8A"/>
    <w:rsid w:val="003E5188"/>
    <w:rsid w:val="003E57F7"/>
    <w:rsid w:val="003E7AA1"/>
    <w:rsid w:val="003E7F3B"/>
    <w:rsid w:val="003F036C"/>
    <w:rsid w:val="003F1537"/>
    <w:rsid w:val="003F1F48"/>
    <w:rsid w:val="003F3651"/>
    <w:rsid w:val="003F7D7D"/>
    <w:rsid w:val="00400134"/>
    <w:rsid w:val="00402329"/>
    <w:rsid w:val="00404A35"/>
    <w:rsid w:val="00404DAF"/>
    <w:rsid w:val="00405576"/>
    <w:rsid w:val="0040736C"/>
    <w:rsid w:val="00407A33"/>
    <w:rsid w:val="00407EA2"/>
    <w:rsid w:val="00410071"/>
    <w:rsid w:val="0041074C"/>
    <w:rsid w:val="00410EFF"/>
    <w:rsid w:val="00411075"/>
    <w:rsid w:val="004140C7"/>
    <w:rsid w:val="00415A9D"/>
    <w:rsid w:val="004235C6"/>
    <w:rsid w:val="00424093"/>
    <w:rsid w:val="004250F9"/>
    <w:rsid w:val="00430CB9"/>
    <w:rsid w:val="0043373F"/>
    <w:rsid w:val="0043423F"/>
    <w:rsid w:val="00434552"/>
    <w:rsid w:val="0043548B"/>
    <w:rsid w:val="00436920"/>
    <w:rsid w:val="00437BCF"/>
    <w:rsid w:val="0044248D"/>
    <w:rsid w:val="00444453"/>
    <w:rsid w:val="0044574B"/>
    <w:rsid w:val="00446145"/>
    <w:rsid w:val="004471DA"/>
    <w:rsid w:val="004475E0"/>
    <w:rsid w:val="0044761B"/>
    <w:rsid w:val="004526BB"/>
    <w:rsid w:val="004526DB"/>
    <w:rsid w:val="00452FCF"/>
    <w:rsid w:val="0045405F"/>
    <w:rsid w:val="00454828"/>
    <w:rsid w:val="00457B44"/>
    <w:rsid w:val="00460FB4"/>
    <w:rsid w:val="0046522F"/>
    <w:rsid w:val="00470EAB"/>
    <w:rsid w:val="00470ED6"/>
    <w:rsid w:val="004734AD"/>
    <w:rsid w:val="00473F43"/>
    <w:rsid w:val="00482D4D"/>
    <w:rsid w:val="00483C2E"/>
    <w:rsid w:val="00486690"/>
    <w:rsid w:val="00491628"/>
    <w:rsid w:val="0049165C"/>
    <w:rsid w:val="0049188A"/>
    <w:rsid w:val="00492F74"/>
    <w:rsid w:val="00496272"/>
    <w:rsid w:val="00497E87"/>
    <w:rsid w:val="004A4CC5"/>
    <w:rsid w:val="004A59E5"/>
    <w:rsid w:val="004A5E8F"/>
    <w:rsid w:val="004A64EA"/>
    <w:rsid w:val="004B3CCF"/>
    <w:rsid w:val="004B5155"/>
    <w:rsid w:val="004B6D03"/>
    <w:rsid w:val="004C0F37"/>
    <w:rsid w:val="004C454C"/>
    <w:rsid w:val="004C5DDF"/>
    <w:rsid w:val="004C76AE"/>
    <w:rsid w:val="004D45E4"/>
    <w:rsid w:val="004D5042"/>
    <w:rsid w:val="004E0241"/>
    <w:rsid w:val="004E10A4"/>
    <w:rsid w:val="004E16FB"/>
    <w:rsid w:val="004E340C"/>
    <w:rsid w:val="004E3DCE"/>
    <w:rsid w:val="004E3FEE"/>
    <w:rsid w:val="004E49A4"/>
    <w:rsid w:val="004E4DD1"/>
    <w:rsid w:val="004E4FE5"/>
    <w:rsid w:val="004E5740"/>
    <w:rsid w:val="004E5F69"/>
    <w:rsid w:val="004E610D"/>
    <w:rsid w:val="004E63C4"/>
    <w:rsid w:val="004F595C"/>
    <w:rsid w:val="004F6995"/>
    <w:rsid w:val="004F6B19"/>
    <w:rsid w:val="005022F0"/>
    <w:rsid w:val="00502B54"/>
    <w:rsid w:val="00503C5F"/>
    <w:rsid w:val="00504B0B"/>
    <w:rsid w:val="005065D4"/>
    <w:rsid w:val="00506BF2"/>
    <w:rsid w:val="005101D3"/>
    <w:rsid w:val="005108C7"/>
    <w:rsid w:val="00511CD9"/>
    <w:rsid w:val="00513FBF"/>
    <w:rsid w:val="005217CC"/>
    <w:rsid w:val="00522661"/>
    <w:rsid w:val="00522E48"/>
    <w:rsid w:val="00523E28"/>
    <w:rsid w:val="00524300"/>
    <w:rsid w:val="0052446F"/>
    <w:rsid w:val="00526615"/>
    <w:rsid w:val="00526846"/>
    <w:rsid w:val="00526B34"/>
    <w:rsid w:val="00526E22"/>
    <w:rsid w:val="005274A4"/>
    <w:rsid w:val="005300F1"/>
    <w:rsid w:val="005330E2"/>
    <w:rsid w:val="00534134"/>
    <w:rsid w:val="00534490"/>
    <w:rsid w:val="0053533D"/>
    <w:rsid w:val="005357E2"/>
    <w:rsid w:val="00535C7E"/>
    <w:rsid w:val="005375F8"/>
    <w:rsid w:val="005401A4"/>
    <w:rsid w:val="00541989"/>
    <w:rsid w:val="00541BE7"/>
    <w:rsid w:val="00541CEC"/>
    <w:rsid w:val="0054527F"/>
    <w:rsid w:val="0055022E"/>
    <w:rsid w:val="00550465"/>
    <w:rsid w:val="00550921"/>
    <w:rsid w:val="005509D3"/>
    <w:rsid w:val="0056017D"/>
    <w:rsid w:val="00560BBE"/>
    <w:rsid w:val="005639E2"/>
    <w:rsid w:val="0056553F"/>
    <w:rsid w:val="00570553"/>
    <w:rsid w:val="005719A3"/>
    <w:rsid w:val="00572647"/>
    <w:rsid w:val="00572CB1"/>
    <w:rsid w:val="005731F6"/>
    <w:rsid w:val="00573DA9"/>
    <w:rsid w:val="00581942"/>
    <w:rsid w:val="0058283F"/>
    <w:rsid w:val="00583786"/>
    <w:rsid w:val="005846EC"/>
    <w:rsid w:val="0058789F"/>
    <w:rsid w:val="005914D6"/>
    <w:rsid w:val="00591AA4"/>
    <w:rsid w:val="0059231B"/>
    <w:rsid w:val="005960A0"/>
    <w:rsid w:val="005965FF"/>
    <w:rsid w:val="005A3D69"/>
    <w:rsid w:val="005A40BA"/>
    <w:rsid w:val="005A55E1"/>
    <w:rsid w:val="005A599D"/>
    <w:rsid w:val="005B1264"/>
    <w:rsid w:val="005B12C1"/>
    <w:rsid w:val="005B27C9"/>
    <w:rsid w:val="005B2809"/>
    <w:rsid w:val="005B3670"/>
    <w:rsid w:val="005B6894"/>
    <w:rsid w:val="005C0187"/>
    <w:rsid w:val="005C0EDB"/>
    <w:rsid w:val="005C19E2"/>
    <w:rsid w:val="005C3F80"/>
    <w:rsid w:val="005C7C02"/>
    <w:rsid w:val="005C7EA1"/>
    <w:rsid w:val="005D0EFD"/>
    <w:rsid w:val="005D1228"/>
    <w:rsid w:val="005D4009"/>
    <w:rsid w:val="005D75CE"/>
    <w:rsid w:val="005E05D5"/>
    <w:rsid w:val="005E2120"/>
    <w:rsid w:val="005E26B4"/>
    <w:rsid w:val="005E4C56"/>
    <w:rsid w:val="005E7AB1"/>
    <w:rsid w:val="005F1D88"/>
    <w:rsid w:val="005F2742"/>
    <w:rsid w:val="005F683C"/>
    <w:rsid w:val="005F79B1"/>
    <w:rsid w:val="00600FBF"/>
    <w:rsid w:val="00602222"/>
    <w:rsid w:val="00602805"/>
    <w:rsid w:val="00602B41"/>
    <w:rsid w:val="006072A7"/>
    <w:rsid w:val="006109B6"/>
    <w:rsid w:val="00615179"/>
    <w:rsid w:val="006152D9"/>
    <w:rsid w:val="00620055"/>
    <w:rsid w:val="006251D6"/>
    <w:rsid w:val="00626289"/>
    <w:rsid w:val="006306EE"/>
    <w:rsid w:val="0063161F"/>
    <w:rsid w:val="00632B82"/>
    <w:rsid w:val="00633EC1"/>
    <w:rsid w:val="006346C2"/>
    <w:rsid w:val="006348C2"/>
    <w:rsid w:val="006415DD"/>
    <w:rsid w:val="006450B0"/>
    <w:rsid w:val="00652A3B"/>
    <w:rsid w:val="00652EC8"/>
    <w:rsid w:val="00654A13"/>
    <w:rsid w:val="00655BB3"/>
    <w:rsid w:val="00656929"/>
    <w:rsid w:val="006574D9"/>
    <w:rsid w:val="00660638"/>
    <w:rsid w:val="0066161B"/>
    <w:rsid w:val="0066318B"/>
    <w:rsid w:val="006638B0"/>
    <w:rsid w:val="006639A0"/>
    <w:rsid w:val="00663A65"/>
    <w:rsid w:val="00664B47"/>
    <w:rsid w:val="0066770E"/>
    <w:rsid w:val="006718F5"/>
    <w:rsid w:val="00673981"/>
    <w:rsid w:val="00673DC2"/>
    <w:rsid w:val="00673F57"/>
    <w:rsid w:val="00674D67"/>
    <w:rsid w:val="00675534"/>
    <w:rsid w:val="00676867"/>
    <w:rsid w:val="006806B1"/>
    <w:rsid w:val="00682617"/>
    <w:rsid w:val="00682B90"/>
    <w:rsid w:val="0068338A"/>
    <w:rsid w:val="006839F3"/>
    <w:rsid w:val="0068508E"/>
    <w:rsid w:val="006851B9"/>
    <w:rsid w:val="00686F19"/>
    <w:rsid w:val="006909A5"/>
    <w:rsid w:val="006930B8"/>
    <w:rsid w:val="00694550"/>
    <w:rsid w:val="00696222"/>
    <w:rsid w:val="006A08E1"/>
    <w:rsid w:val="006A3A52"/>
    <w:rsid w:val="006A4AB9"/>
    <w:rsid w:val="006A62EC"/>
    <w:rsid w:val="006B0247"/>
    <w:rsid w:val="006B3D73"/>
    <w:rsid w:val="006B3EB7"/>
    <w:rsid w:val="006C06FE"/>
    <w:rsid w:val="006C0A48"/>
    <w:rsid w:val="006C4087"/>
    <w:rsid w:val="006C5A2C"/>
    <w:rsid w:val="006C6705"/>
    <w:rsid w:val="006D0A66"/>
    <w:rsid w:val="006D2442"/>
    <w:rsid w:val="006D47D3"/>
    <w:rsid w:val="006D48CE"/>
    <w:rsid w:val="006D792F"/>
    <w:rsid w:val="006D7D4C"/>
    <w:rsid w:val="006E3C95"/>
    <w:rsid w:val="006E5FE7"/>
    <w:rsid w:val="006E6ACF"/>
    <w:rsid w:val="006F3453"/>
    <w:rsid w:val="006F392D"/>
    <w:rsid w:val="006F547B"/>
    <w:rsid w:val="006F55FB"/>
    <w:rsid w:val="007012AB"/>
    <w:rsid w:val="00702281"/>
    <w:rsid w:val="00703D01"/>
    <w:rsid w:val="0070413E"/>
    <w:rsid w:val="00705690"/>
    <w:rsid w:val="00705736"/>
    <w:rsid w:val="00705A52"/>
    <w:rsid w:val="00710254"/>
    <w:rsid w:val="00712674"/>
    <w:rsid w:val="00714891"/>
    <w:rsid w:val="00714CFE"/>
    <w:rsid w:val="0071563F"/>
    <w:rsid w:val="00715DBA"/>
    <w:rsid w:val="0071630F"/>
    <w:rsid w:val="00716589"/>
    <w:rsid w:val="00717EEA"/>
    <w:rsid w:val="007220F9"/>
    <w:rsid w:val="00722149"/>
    <w:rsid w:val="00722422"/>
    <w:rsid w:val="00722605"/>
    <w:rsid w:val="0072498E"/>
    <w:rsid w:val="00724FC5"/>
    <w:rsid w:val="00726AB5"/>
    <w:rsid w:val="00727BA1"/>
    <w:rsid w:val="007300A0"/>
    <w:rsid w:val="00730C29"/>
    <w:rsid w:val="00730DD4"/>
    <w:rsid w:val="0073128F"/>
    <w:rsid w:val="007317C0"/>
    <w:rsid w:val="00733136"/>
    <w:rsid w:val="007333F0"/>
    <w:rsid w:val="00737009"/>
    <w:rsid w:val="00743F07"/>
    <w:rsid w:val="00745528"/>
    <w:rsid w:val="00746CAC"/>
    <w:rsid w:val="0075028A"/>
    <w:rsid w:val="00752612"/>
    <w:rsid w:val="00755A95"/>
    <w:rsid w:val="00757DB5"/>
    <w:rsid w:val="00764555"/>
    <w:rsid w:val="0076698F"/>
    <w:rsid w:val="007675D8"/>
    <w:rsid w:val="0077032C"/>
    <w:rsid w:val="00773154"/>
    <w:rsid w:val="007735B4"/>
    <w:rsid w:val="00773E5D"/>
    <w:rsid w:val="00776F94"/>
    <w:rsid w:val="007803DF"/>
    <w:rsid w:val="0078146A"/>
    <w:rsid w:val="00782A5D"/>
    <w:rsid w:val="00783DAA"/>
    <w:rsid w:val="007866CC"/>
    <w:rsid w:val="00786A15"/>
    <w:rsid w:val="00791633"/>
    <w:rsid w:val="007920BF"/>
    <w:rsid w:val="00792660"/>
    <w:rsid w:val="00796613"/>
    <w:rsid w:val="00796873"/>
    <w:rsid w:val="007A1EBC"/>
    <w:rsid w:val="007A3F46"/>
    <w:rsid w:val="007A42B1"/>
    <w:rsid w:val="007A461C"/>
    <w:rsid w:val="007A4FA1"/>
    <w:rsid w:val="007A5A73"/>
    <w:rsid w:val="007A72C0"/>
    <w:rsid w:val="007A7472"/>
    <w:rsid w:val="007B26AF"/>
    <w:rsid w:val="007B341F"/>
    <w:rsid w:val="007B3E07"/>
    <w:rsid w:val="007B4530"/>
    <w:rsid w:val="007B48D3"/>
    <w:rsid w:val="007C06DC"/>
    <w:rsid w:val="007C2577"/>
    <w:rsid w:val="007C2A82"/>
    <w:rsid w:val="007C30FD"/>
    <w:rsid w:val="007C316A"/>
    <w:rsid w:val="007C5112"/>
    <w:rsid w:val="007C545B"/>
    <w:rsid w:val="007C5C47"/>
    <w:rsid w:val="007C7B2E"/>
    <w:rsid w:val="007D03A3"/>
    <w:rsid w:val="007D0A45"/>
    <w:rsid w:val="007D24E4"/>
    <w:rsid w:val="007D2966"/>
    <w:rsid w:val="007D2AD8"/>
    <w:rsid w:val="007D2F11"/>
    <w:rsid w:val="007D47B1"/>
    <w:rsid w:val="007D5D67"/>
    <w:rsid w:val="007D6208"/>
    <w:rsid w:val="007E067E"/>
    <w:rsid w:val="007E08F8"/>
    <w:rsid w:val="007E109E"/>
    <w:rsid w:val="007E1EC6"/>
    <w:rsid w:val="007E59A0"/>
    <w:rsid w:val="007E669C"/>
    <w:rsid w:val="007F12D9"/>
    <w:rsid w:val="007F1B4C"/>
    <w:rsid w:val="007F2CD7"/>
    <w:rsid w:val="007F2E3B"/>
    <w:rsid w:val="007F40AC"/>
    <w:rsid w:val="007F508C"/>
    <w:rsid w:val="0080226B"/>
    <w:rsid w:val="00803C4E"/>
    <w:rsid w:val="00810B2B"/>
    <w:rsid w:val="008132D4"/>
    <w:rsid w:val="00815A2C"/>
    <w:rsid w:val="00815C2C"/>
    <w:rsid w:val="00816AF3"/>
    <w:rsid w:val="00816BD0"/>
    <w:rsid w:val="0082091C"/>
    <w:rsid w:val="00821CDD"/>
    <w:rsid w:val="008228DF"/>
    <w:rsid w:val="00822F78"/>
    <w:rsid w:val="00823BA1"/>
    <w:rsid w:val="00825E81"/>
    <w:rsid w:val="00825F1E"/>
    <w:rsid w:val="00830A88"/>
    <w:rsid w:val="00832651"/>
    <w:rsid w:val="00833205"/>
    <w:rsid w:val="00833768"/>
    <w:rsid w:val="00834755"/>
    <w:rsid w:val="00842943"/>
    <w:rsid w:val="00842E38"/>
    <w:rsid w:val="008461AD"/>
    <w:rsid w:val="00847765"/>
    <w:rsid w:val="00847905"/>
    <w:rsid w:val="00850956"/>
    <w:rsid w:val="0085159D"/>
    <w:rsid w:val="008532B6"/>
    <w:rsid w:val="0085366B"/>
    <w:rsid w:val="00854906"/>
    <w:rsid w:val="00855D27"/>
    <w:rsid w:val="008574AE"/>
    <w:rsid w:val="008606F8"/>
    <w:rsid w:val="00861F05"/>
    <w:rsid w:val="008635C7"/>
    <w:rsid w:val="00863FA4"/>
    <w:rsid w:val="00864139"/>
    <w:rsid w:val="008653EE"/>
    <w:rsid w:val="00866C9C"/>
    <w:rsid w:val="00871B15"/>
    <w:rsid w:val="00873AB7"/>
    <w:rsid w:val="00874164"/>
    <w:rsid w:val="00874C97"/>
    <w:rsid w:val="00877A21"/>
    <w:rsid w:val="0088285E"/>
    <w:rsid w:val="00883C37"/>
    <w:rsid w:val="00885710"/>
    <w:rsid w:val="0088621C"/>
    <w:rsid w:val="00886F9C"/>
    <w:rsid w:val="008903D3"/>
    <w:rsid w:val="0089142B"/>
    <w:rsid w:val="00891BB7"/>
    <w:rsid w:val="00892E25"/>
    <w:rsid w:val="00893E47"/>
    <w:rsid w:val="00893F11"/>
    <w:rsid w:val="00893F27"/>
    <w:rsid w:val="008947E1"/>
    <w:rsid w:val="008954C0"/>
    <w:rsid w:val="008A19DB"/>
    <w:rsid w:val="008A1B43"/>
    <w:rsid w:val="008A1D13"/>
    <w:rsid w:val="008A4147"/>
    <w:rsid w:val="008A4ED6"/>
    <w:rsid w:val="008A6A46"/>
    <w:rsid w:val="008A6A67"/>
    <w:rsid w:val="008A6FF9"/>
    <w:rsid w:val="008A77E6"/>
    <w:rsid w:val="008B072C"/>
    <w:rsid w:val="008B5494"/>
    <w:rsid w:val="008B6482"/>
    <w:rsid w:val="008B75C6"/>
    <w:rsid w:val="008B76AA"/>
    <w:rsid w:val="008C2142"/>
    <w:rsid w:val="008C3005"/>
    <w:rsid w:val="008C3641"/>
    <w:rsid w:val="008C39C8"/>
    <w:rsid w:val="008C4F95"/>
    <w:rsid w:val="008C5929"/>
    <w:rsid w:val="008C7D59"/>
    <w:rsid w:val="008D0996"/>
    <w:rsid w:val="008D3691"/>
    <w:rsid w:val="008D3FC2"/>
    <w:rsid w:val="008D578C"/>
    <w:rsid w:val="008D586A"/>
    <w:rsid w:val="008D5C2B"/>
    <w:rsid w:val="008E1234"/>
    <w:rsid w:val="008E12C9"/>
    <w:rsid w:val="008E1BC1"/>
    <w:rsid w:val="008F0C60"/>
    <w:rsid w:val="008F137F"/>
    <w:rsid w:val="008F6EE3"/>
    <w:rsid w:val="008F700C"/>
    <w:rsid w:val="008F70E3"/>
    <w:rsid w:val="008F7130"/>
    <w:rsid w:val="008F7C7A"/>
    <w:rsid w:val="009025C3"/>
    <w:rsid w:val="00902EDC"/>
    <w:rsid w:val="00902F1A"/>
    <w:rsid w:val="00907528"/>
    <w:rsid w:val="00907CE3"/>
    <w:rsid w:val="009101FF"/>
    <w:rsid w:val="009128BE"/>
    <w:rsid w:val="00913E0B"/>
    <w:rsid w:val="009147D9"/>
    <w:rsid w:val="00915951"/>
    <w:rsid w:val="00916AF3"/>
    <w:rsid w:val="00917648"/>
    <w:rsid w:val="00917BFE"/>
    <w:rsid w:val="009215FF"/>
    <w:rsid w:val="00922137"/>
    <w:rsid w:val="00922F3B"/>
    <w:rsid w:val="00923A55"/>
    <w:rsid w:val="009244F9"/>
    <w:rsid w:val="00927EC3"/>
    <w:rsid w:val="00931DCC"/>
    <w:rsid w:val="00936E99"/>
    <w:rsid w:val="009404E9"/>
    <w:rsid w:val="00946C3A"/>
    <w:rsid w:val="00950C51"/>
    <w:rsid w:val="009518CB"/>
    <w:rsid w:val="00951A45"/>
    <w:rsid w:val="00952042"/>
    <w:rsid w:val="0095283A"/>
    <w:rsid w:val="00953890"/>
    <w:rsid w:val="00953C71"/>
    <w:rsid w:val="00954A92"/>
    <w:rsid w:val="00955CD7"/>
    <w:rsid w:val="00956F9F"/>
    <w:rsid w:val="009618DC"/>
    <w:rsid w:val="00962AE7"/>
    <w:rsid w:val="00962BC4"/>
    <w:rsid w:val="00963523"/>
    <w:rsid w:val="00964067"/>
    <w:rsid w:val="009642BC"/>
    <w:rsid w:val="00964814"/>
    <w:rsid w:val="00967619"/>
    <w:rsid w:val="0097122C"/>
    <w:rsid w:val="009746AC"/>
    <w:rsid w:val="00982BAA"/>
    <w:rsid w:val="00984949"/>
    <w:rsid w:val="00985DFC"/>
    <w:rsid w:val="009900CA"/>
    <w:rsid w:val="00994C43"/>
    <w:rsid w:val="00995059"/>
    <w:rsid w:val="00995690"/>
    <w:rsid w:val="009968EB"/>
    <w:rsid w:val="00997100"/>
    <w:rsid w:val="009A2068"/>
    <w:rsid w:val="009A4754"/>
    <w:rsid w:val="009B2E5B"/>
    <w:rsid w:val="009B3DA8"/>
    <w:rsid w:val="009B3FED"/>
    <w:rsid w:val="009B4FE4"/>
    <w:rsid w:val="009B563F"/>
    <w:rsid w:val="009B5EBB"/>
    <w:rsid w:val="009B73B2"/>
    <w:rsid w:val="009C134C"/>
    <w:rsid w:val="009C18C5"/>
    <w:rsid w:val="009C3193"/>
    <w:rsid w:val="009C32CB"/>
    <w:rsid w:val="009D08EF"/>
    <w:rsid w:val="009D0F1C"/>
    <w:rsid w:val="009D1BA2"/>
    <w:rsid w:val="009D39F2"/>
    <w:rsid w:val="009D5942"/>
    <w:rsid w:val="009D7D3D"/>
    <w:rsid w:val="009E22A0"/>
    <w:rsid w:val="009E43A6"/>
    <w:rsid w:val="009E6FC4"/>
    <w:rsid w:val="009F1C42"/>
    <w:rsid w:val="009F52DB"/>
    <w:rsid w:val="009F5B2C"/>
    <w:rsid w:val="00A0007C"/>
    <w:rsid w:val="00A006D5"/>
    <w:rsid w:val="00A010DC"/>
    <w:rsid w:val="00A015B4"/>
    <w:rsid w:val="00A01A90"/>
    <w:rsid w:val="00A04634"/>
    <w:rsid w:val="00A0737D"/>
    <w:rsid w:val="00A07F14"/>
    <w:rsid w:val="00A1104B"/>
    <w:rsid w:val="00A13BB5"/>
    <w:rsid w:val="00A16BE7"/>
    <w:rsid w:val="00A17431"/>
    <w:rsid w:val="00A179EA"/>
    <w:rsid w:val="00A206CF"/>
    <w:rsid w:val="00A2078D"/>
    <w:rsid w:val="00A20AD1"/>
    <w:rsid w:val="00A23B98"/>
    <w:rsid w:val="00A257E5"/>
    <w:rsid w:val="00A27169"/>
    <w:rsid w:val="00A275E2"/>
    <w:rsid w:val="00A277E2"/>
    <w:rsid w:val="00A27F29"/>
    <w:rsid w:val="00A31052"/>
    <w:rsid w:val="00A31278"/>
    <w:rsid w:val="00A32CCA"/>
    <w:rsid w:val="00A32D78"/>
    <w:rsid w:val="00A33034"/>
    <w:rsid w:val="00A33407"/>
    <w:rsid w:val="00A378AA"/>
    <w:rsid w:val="00A411C0"/>
    <w:rsid w:val="00A42160"/>
    <w:rsid w:val="00A424E0"/>
    <w:rsid w:val="00A44340"/>
    <w:rsid w:val="00A4790C"/>
    <w:rsid w:val="00A47DA4"/>
    <w:rsid w:val="00A504C9"/>
    <w:rsid w:val="00A51102"/>
    <w:rsid w:val="00A512D7"/>
    <w:rsid w:val="00A53D02"/>
    <w:rsid w:val="00A5506C"/>
    <w:rsid w:val="00A618F5"/>
    <w:rsid w:val="00A6279E"/>
    <w:rsid w:val="00A63469"/>
    <w:rsid w:val="00A6358F"/>
    <w:rsid w:val="00A640A0"/>
    <w:rsid w:val="00A64E79"/>
    <w:rsid w:val="00A65670"/>
    <w:rsid w:val="00A65BDB"/>
    <w:rsid w:val="00A67070"/>
    <w:rsid w:val="00A672E9"/>
    <w:rsid w:val="00A71AC1"/>
    <w:rsid w:val="00A71EA3"/>
    <w:rsid w:val="00A7264E"/>
    <w:rsid w:val="00A74A59"/>
    <w:rsid w:val="00A76113"/>
    <w:rsid w:val="00A77016"/>
    <w:rsid w:val="00A800A2"/>
    <w:rsid w:val="00A8208F"/>
    <w:rsid w:val="00A83D54"/>
    <w:rsid w:val="00A840D2"/>
    <w:rsid w:val="00A844F0"/>
    <w:rsid w:val="00A84847"/>
    <w:rsid w:val="00A87448"/>
    <w:rsid w:val="00A91251"/>
    <w:rsid w:val="00A92423"/>
    <w:rsid w:val="00A95B61"/>
    <w:rsid w:val="00A95B82"/>
    <w:rsid w:val="00A95C6D"/>
    <w:rsid w:val="00A9642B"/>
    <w:rsid w:val="00A96720"/>
    <w:rsid w:val="00A97080"/>
    <w:rsid w:val="00A97130"/>
    <w:rsid w:val="00A9770D"/>
    <w:rsid w:val="00AA032D"/>
    <w:rsid w:val="00AA0EE6"/>
    <w:rsid w:val="00AA63E4"/>
    <w:rsid w:val="00AA7209"/>
    <w:rsid w:val="00AA769F"/>
    <w:rsid w:val="00AA79A2"/>
    <w:rsid w:val="00AA7E90"/>
    <w:rsid w:val="00AB2135"/>
    <w:rsid w:val="00AB371D"/>
    <w:rsid w:val="00AB41A6"/>
    <w:rsid w:val="00AB5D7E"/>
    <w:rsid w:val="00AB63E3"/>
    <w:rsid w:val="00AC2388"/>
    <w:rsid w:val="00AC4C89"/>
    <w:rsid w:val="00AC6C99"/>
    <w:rsid w:val="00AD1E55"/>
    <w:rsid w:val="00AD3520"/>
    <w:rsid w:val="00AD3FF5"/>
    <w:rsid w:val="00AD6F4D"/>
    <w:rsid w:val="00AE1BC2"/>
    <w:rsid w:val="00AE23E1"/>
    <w:rsid w:val="00AE2B78"/>
    <w:rsid w:val="00AE2EED"/>
    <w:rsid w:val="00AE3524"/>
    <w:rsid w:val="00AE6147"/>
    <w:rsid w:val="00AE632A"/>
    <w:rsid w:val="00AE6F55"/>
    <w:rsid w:val="00AF0BA3"/>
    <w:rsid w:val="00AF236F"/>
    <w:rsid w:val="00AF45E1"/>
    <w:rsid w:val="00AF489A"/>
    <w:rsid w:val="00AF4A79"/>
    <w:rsid w:val="00B04A0E"/>
    <w:rsid w:val="00B05544"/>
    <w:rsid w:val="00B05B06"/>
    <w:rsid w:val="00B05BCE"/>
    <w:rsid w:val="00B11471"/>
    <w:rsid w:val="00B12CE2"/>
    <w:rsid w:val="00B131D4"/>
    <w:rsid w:val="00B1424B"/>
    <w:rsid w:val="00B14452"/>
    <w:rsid w:val="00B145D3"/>
    <w:rsid w:val="00B148BC"/>
    <w:rsid w:val="00B14FA0"/>
    <w:rsid w:val="00B15CCC"/>
    <w:rsid w:val="00B24800"/>
    <w:rsid w:val="00B269A7"/>
    <w:rsid w:val="00B26B55"/>
    <w:rsid w:val="00B27382"/>
    <w:rsid w:val="00B27EF3"/>
    <w:rsid w:val="00B3069F"/>
    <w:rsid w:val="00B31FBA"/>
    <w:rsid w:val="00B35244"/>
    <w:rsid w:val="00B35545"/>
    <w:rsid w:val="00B36AB5"/>
    <w:rsid w:val="00B40376"/>
    <w:rsid w:val="00B429DA"/>
    <w:rsid w:val="00B43100"/>
    <w:rsid w:val="00B43F89"/>
    <w:rsid w:val="00B458A6"/>
    <w:rsid w:val="00B45935"/>
    <w:rsid w:val="00B4707A"/>
    <w:rsid w:val="00B52328"/>
    <w:rsid w:val="00B52CE6"/>
    <w:rsid w:val="00B533D7"/>
    <w:rsid w:val="00B53A7D"/>
    <w:rsid w:val="00B54270"/>
    <w:rsid w:val="00B54EB6"/>
    <w:rsid w:val="00B560BA"/>
    <w:rsid w:val="00B57EE4"/>
    <w:rsid w:val="00B6327A"/>
    <w:rsid w:val="00B767F9"/>
    <w:rsid w:val="00B76BB1"/>
    <w:rsid w:val="00B8134B"/>
    <w:rsid w:val="00B83C47"/>
    <w:rsid w:val="00B909C3"/>
    <w:rsid w:val="00B91993"/>
    <w:rsid w:val="00B92BFE"/>
    <w:rsid w:val="00B930DB"/>
    <w:rsid w:val="00B96BC0"/>
    <w:rsid w:val="00B97958"/>
    <w:rsid w:val="00B97D05"/>
    <w:rsid w:val="00BA08ED"/>
    <w:rsid w:val="00BA1351"/>
    <w:rsid w:val="00BA1EE6"/>
    <w:rsid w:val="00BA24EE"/>
    <w:rsid w:val="00BA3AF7"/>
    <w:rsid w:val="00BA44FA"/>
    <w:rsid w:val="00BA4755"/>
    <w:rsid w:val="00BB122D"/>
    <w:rsid w:val="00BB52C3"/>
    <w:rsid w:val="00BB57C0"/>
    <w:rsid w:val="00BB777C"/>
    <w:rsid w:val="00BB7830"/>
    <w:rsid w:val="00BC0845"/>
    <w:rsid w:val="00BC233A"/>
    <w:rsid w:val="00BC4A17"/>
    <w:rsid w:val="00BC5891"/>
    <w:rsid w:val="00BC59BD"/>
    <w:rsid w:val="00BC6512"/>
    <w:rsid w:val="00BC7D03"/>
    <w:rsid w:val="00BD030B"/>
    <w:rsid w:val="00BD20F1"/>
    <w:rsid w:val="00BD4601"/>
    <w:rsid w:val="00BD5C59"/>
    <w:rsid w:val="00BD5D06"/>
    <w:rsid w:val="00BD699D"/>
    <w:rsid w:val="00BE213C"/>
    <w:rsid w:val="00BE2BCE"/>
    <w:rsid w:val="00BE2D2A"/>
    <w:rsid w:val="00BE529E"/>
    <w:rsid w:val="00BE69D6"/>
    <w:rsid w:val="00BE6EEE"/>
    <w:rsid w:val="00BF3232"/>
    <w:rsid w:val="00BF3C42"/>
    <w:rsid w:val="00BF41A2"/>
    <w:rsid w:val="00BF4B72"/>
    <w:rsid w:val="00BF4D14"/>
    <w:rsid w:val="00BF540E"/>
    <w:rsid w:val="00BF7B60"/>
    <w:rsid w:val="00C01ECB"/>
    <w:rsid w:val="00C03A78"/>
    <w:rsid w:val="00C0544A"/>
    <w:rsid w:val="00C070F2"/>
    <w:rsid w:val="00C10497"/>
    <w:rsid w:val="00C11471"/>
    <w:rsid w:val="00C12310"/>
    <w:rsid w:val="00C13841"/>
    <w:rsid w:val="00C13D9D"/>
    <w:rsid w:val="00C16A42"/>
    <w:rsid w:val="00C17A15"/>
    <w:rsid w:val="00C17E5F"/>
    <w:rsid w:val="00C20885"/>
    <w:rsid w:val="00C21FFC"/>
    <w:rsid w:val="00C247E1"/>
    <w:rsid w:val="00C27AE9"/>
    <w:rsid w:val="00C302E9"/>
    <w:rsid w:val="00C307AE"/>
    <w:rsid w:val="00C36779"/>
    <w:rsid w:val="00C37D5E"/>
    <w:rsid w:val="00C37F68"/>
    <w:rsid w:val="00C409D8"/>
    <w:rsid w:val="00C41354"/>
    <w:rsid w:val="00C41A1B"/>
    <w:rsid w:val="00C4278C"/>
    <w:rsid w:val="00C436C0"/>
    <w:rsid w:val="00C446CE"/>
    <w:rsid w:val="00C46B1A"/>
    <w:rsid w:val="00C5003D"/>
    <w:rsid w:val="00C52AF3"/>
    <w:rsid w:val="00C532B4"/>
    <w:rsid w:val="00C53908"/>
    <w:rsid w:val="00C54B49"/>
    <w:rsid w:val="00C552DE"/>
    <w:rsid w:val="00C5708E"/>
    <w:rsid w:val="00C6004B"/>
    <w:rsid w:val="00C6048F"/>
    <w:rsid w:val="00C60C74"/>
    <w:rsid w:val="00C62A1C"/>
    <w:rsid w:val="00C62BE6"/>
    <w:rsid w:val="00C7398B"/>
    <w:rsid w:val="00C75FFA"/>
    <w:rsid w:val="00C8073A"/>
    <w:rsid w:val="00C8202E"/>
    <w:rsid w:val="00C87064"/>
    <w:rsid w:val="00C87AC0"/>
    <w:rsid w:val="00C91A10"/>
    <w:rsid w:val="00C9451D"/>
    <w:rsid w:val="00C970C6"/>
    <w:rsid w:val="00CA1151"/>
    <w:rsid w:val="00CA290D"/>
    <w:rsid w:val="00CA5903"/>
    <w:rsid w:val="00CA5A9D"/>
    <w:rsid w:val="00CA696F"/>
    <w:rsid w:val="00CA738A"/>
    <w:rsid w:val="00CB1852"/>
    <w:rsid w:val="00CB52F5"/>
    <w:rsid w:val="00CB5B38"/>
    <w:rsid w:val="00CB5D8C"/>
    <w:rsid w:val="00CB789A"/>
    <w:rsid w:val="00CC1C8C"/>
    <w:rsid w:val="00CC28B3"/>
    <w:rsid w:val="00CC34E7"/>
    <w:rsid w:val="00CC36DC"/>
    <w:rsid w:val="00CC3BEE"/>
    <w:rsid w:val="00CC5DA7"/>
    <w:rsid w:val="00CD126B"/>
    <w:rsid w:val="00CD15EA"/>
    <w:rsid w:val="00CD1FAB"/>
    <w:rsid w:val="00CD65D5"/>
    <w:rsid w:val="00CD6D8D"/>
    <w:rsid w:val="00CD77D3"/>
    <w:rsid w:val="00CD78B2"/>
    <w:rsid w:val="00CD7C7B"/>
    <w:rsid w:val="00CE1009"/>
    <w:rsid w:val="00CE4786"/>
    <w:rsid w:val="00CE4D43"/>
    <w:rsid w:val="00CE52D1"/>
    <w:rsid w:val="00CE5B67"/>
    <w:rsid w:val="00CE60F6"/>
    <w:rsid w:val="00CF1380"/>
    <w:rsid w:val="00CF20FF"/>
    <w:rsid w:val="00CF35DF"/>
    <w:rsid w:val="00CF3901"/>
    <w:rsid w:val="00CF39BA"/>
    <w:rsid w:val="00CF486C"/>
    <w:rsid w:val="00CF597B"/>
    <w:rsid w:val="00D0078B"/>
    <w:rsid w:val="00D00AE9"/>
    <w:rsid w:val="00D03583"/>
    <w:rsid w:val="00D04D1F"/>
    <w:rsid w:val="00D07900"/>
    <w:rsid w:val="00D105BD"/>
    <w:rsid w:val="00D17EE2"/>
    <w:rsid w:val="00D17F57"/>
    <w:rsid w:val="00D207AC"/>
    <w:rsid w:val="00D21281"/>
    <w:rsid w:val="00D21747"/>
    <w:rsid w:val="00D22D5C"/>
    <w:rsid w:val="00D2788B"/>
    <w:rsid w:val="00D3162C"/>
    <w:rsid w:val="00D32C8F"/>
    <w:rsid w:val="00D33CC7"/>
    <w:rsid w:val="00D3422F"/>
    <w:rsid w:val="00D353FA"/>
    <w:rsid w:val="00D35719"/>
    <w:rsid w:val="00D37CA1"/>
    <w:rsid w:val="00D40126"/>
    <w:rsid w:val="00D4141D"/>
    <w:rsid w:val="00D41745"/>
    <w:rsid w:val="00D41B08"/>
    <w:rsid w:val="00D434BF"/>
    <w:rsid w:val="00D43FE8"/>
    <w:rsid w:val="00D44E82"/>
    <w:rsid w:val="00D4686F"/>
    <w:rsid w:val="00D46C18"/>
    <w:rsid w:val="00D46F76"/>
    <w:rsid w:val="00D4737E"/>
    <w:rsid w:val="00D50A0D"/>
    <w:rsid w:val="00D51B1E"/>
    <w:rsid w:val="00D538CA"/>
    <w:rsid w:val="00D55B9C"/>
    <w:rsid w:val="00D55FF3"/>
    <w:rsid w:val="00D607A9"/>
    <w:rsid w:val="00D61681"/>
    <w:rsid w:val="00D61970"/>
    <w:rsid w:val="00D639A5"/>
    <w:rsid w:val="00D639C9"/>
    <w:rsid w:val="00D705E1"/>
    <w:rsid w:val="00D7072C"/>
    <w:rsid w:val="00D70A10"/>
    <w:rsid w:val="00D712FE"/>
    <w:rsid w:val="00D7165F"/>
    <w:rsid w:val="00D71EBE"/>
    <w:rsid w:val="00D7278F"/>
    <w:rsid w:val="00D72867"/>
    <w:rsid w:val="00D730F7"/>
    <w:rsid w:val="00D74883"/>
    <w:rsid w:val="00D74F33"/>
    <w:rsid w:val="00D76FB7"/>
    <w:rsid w:val="00D81481"/>
    <w:rsid w:val="00D814FB"/>
    <w:rsid w:val="00D8152F"/>
    <w:rsid w:val="00D87DE1"/>
    <w:rsid w:val="00D90E92"/>
    <w:rsid w:val="00D92B3D"/>
    <w:rsid w:val="00D941D5"/>
    <w:rsid w:val="00D94E86"/>
    <w:rsid w:val="00D97703"/>
    <w:rsid w:val="00DA1A7F"/>
    <w:rsid w:val="00DA58C4"/>
    <w:rsid w:val="00DA5A0F"/>
    <w:rsid w:val="00DA7ADD"/>
    <w:rsid w:val="00DB09AB"/>
    <w:rsid w:val="00DB46E6"/>
    <w:rsid w:val="00DB5E2F"/>
    <w:rsid w:val="00DB6301"/>
    <w:rsid w:val="00DB7073"/>
    <w:rsid w:val="00DB7FBB"/>
    <w:rsid w:val="00DC24B6"/>
    <w:rsid w:val="00DC2898"/>
    <w:rsid w:val="00DC3A99"/>
    <w:rsid w:val="00DC7588"/>
    <w:rsid w:val="00DC7C62"/>
    <w:rsid w:val="00DD0583"/>
    <w:rsid w:val="00DD2621"/>
    <w:rsid w:val="00DD317B"/>
    <w:rsid w:val="00DD3318"/>
    <w:rsid w:val="00DD4B58"/>
    <w:rsid w:val="00DD4B81"/>
    <w:rsid w:val="00DD5266"/>
    <w:rsid w:val="00DD7CE2"/>
    <w:rsid w:val="00DE0071"/>
    <w:rsid w:val="00DE0E3A"/>
    <w:rsid w:val="00DE146B"/>
    <w:rsid w:val="00DE1658"/>
    <w:rsid w:val="00DE2D4C"/>
    <w:rsid w:val="00DE5121"/>
    <w:rsid w:val="00DE58F6"/>
    <w:rsid w:val="00DE5F94"/>
    <w:rsid w:val="00DF09A1"/>
    <w:rsid w:val="00DF3BFD"/>
    <w:rsid w:val="00DF4710"/>
    <w:rsid w:val="00DF4A9E"/>
    <w:rsid w:val="00DF5765"/>
    <w:rsid w:val="00DF5BF1"/>
    <w:rsid w:val="00E03B29"/>
    <w:rsid w:val="00E04123"/>
    <w:rsid w:val="00E051F8"/>
    <w:rsid w:val="00E05476"/>
    <w:rsid w:val="00E05492"/>
    <w:rsid w:val="00E05A44"/>
    <w:rsid w:val="00E06E8B"/>
    <w:rsid w:val="00E07576"/>
    <w:rsid w:val="00E07AC7"/>
    <w:rsid w:val="00E07DA2"/>
    <w:rsid w:val="00E132FC"/>
    <w:rsid w:val="00E16691"/>
    <w:rsid w:val="00E16EA9"/>
    <w:rsid w:val="00E177AE"/>
    <w:rsid w:val="00E22E98"/>
    <w:rsid w:val="00E22F8D"/>
    <w:rsid w:val="00E23436"/>
    <w:rsid w:val="00E24B52"/>
    <w:rsid w:val="00E25456"/>
    <w:rsid w:val="00E2646A"/>
    <w:rsid w:val="00E268A3"/>
    <w:rsid w:val="00E26C49"/>
    <w:rsid w:val="00E27A8C"/>
    <w:rsid w:val="00E30146"/>
    <w:rsid w:val="00E30203"/>
    <w:rsid w:val="00E306F1"/>
    <w:rsid w:val="00E31D7B"/>
    <w:rsid w:val="00E34D8E"/>
    <w:rsid w:val="00E370CC"/>
    <w:rsid w:val="00E37886"/>
    <w:rsid w:val="00E4119D"/>
    <w:rsid w:val="00E461B3"/>
    <w:rsid w:val="00E47DAD"/>
    <w:rsid w:val="00E5007A"/>
    <w:rsid w:val="00E50E0F"/>
    <w:rsid w:val="00E510ED"/>
    <w:rsid w:val="00E51DE6"/>
    <w:rsid w:val="00E54827"/>
    <w:rsid w:val="00E5526A"/>
    <w:rsid w:val="00E56E85"/>
    <w:rsid w:val="00E6215C"/>
    <w:rsid w:val="00E640FB"/>
    <w:rsid w:val="00E647E2"/>
    <w:rsid w:val="00E64A9A"/>
    <w:rsid w:val="00E658DE"/>
    <w:rsid w:val="00E67ED6"/>
    <w:rsid w:val="00E712BD"/>
    <w:rsid w:val="00E713F7"/>
    <w:rsid w:val="00E71A3A"/>
    <w:rsid w:val="00E71B82"/>
    <w:rsid w:val="00E76093"/>
    <w:rsid w:val="00E767D6"/>
    <w:rsid w:val="00E7781A"/>
    <w:rsid w:val="00E8064C"/>
    <w:rsid w:val="00E81A7A"/>
    <w:rsid w:val="00E81C97"/>
    <w:rsid w:val="00E8461A"/>
    <w:rsid w:val="00E8552B"/>
    <w:rsid w:val="00E85720"/>
    <w:rsid w:val="00E907B7"/>
    <w:rsid w:val="00E90FCA"/>
    <w:rsid w:val="00E9129A"/>
    <w:rsid w:val="00E913A9"/>
    <w:rsid w:val="00E92FCE"/>
    <w:rsid w:val="00E939F6"/>
    <w:rsid w:val="00EA009A"/>
    <w:rsid w:val="00EA1439"/>
    <w:rsid w:val="00EA5CAE"/>
    <w:rsid w:val="00EB5329"/>
    <w:rsid w:val="00EB7131"/>
    <w:rsid w:val="00EB78A2"/>
    <w:rsid w:val="00EB79DC"/>
    <w:rsid w:val="00EC03BF"/>
    <w:rsid w:val="00EC18AF"/>
    <w:rsid w:val="00EC319C"/>
    <w:rsid w:val="00EC32C8"/>
    <w:rsid w:val="00EC5039"/>
    <w:rsid w:val="00ED04B6"/>
    <w:rsid w:val="00ED40A0"/>
    <w:rsid w:val="00ED43BE"/>
    <w:rsid w:val="00ED4D42"/>
    <w:rsid w:val="00ED6B1D"/>
    <w:rsid w:val="00ED7AE2"/>
    <w:rsid w:val="00EE1529"/>
    <w:rsid w:val="00EE23E3"/>
    <w:rsid w:val="00EE2C89"/>
    <w:rsid w:val="00EE5160"/>
    <w:rsid w:val="00EE613C"/>
    <w:rsid w:val="00EF0C1C"/>
    <w:rsid w:val="00EF1144"/>
    <w:rsid w:val="00EF3B42"/>
    <w:rsid w:val="00EF40F6"/>
    <w:rsid w:val="00EF45BE"/>
    <w:rsid w:val="00EF5FE0"/>
    <w:rsid w:val="00EF75EC"/>
    <w:rsid w:val="00F045A0"/>
    <w:rsid w:val="00F0791F"/>
    <w:rsid w:val="00F10010"/>
    <w:rsid w:val="00F1043D"/>
    <w:rsid w:val="00F1073F"/>
    <w:rsid w:val="00F1232F"/>
    <w:rsid w:val="00F137D6"/>
    <w:rsid w:val="00F144AE"/>
    <w:rsid w:val="00F16D85"/>
    <w:rsid w:val="00F17D35"/>
    <w:rsid w:val="00F2002B"/>
    <w:rsid w:val="00F2012E"/>
    <w:rsid w:val="00F23DDA"/>
    <w:rsid w:val="00F24578"/>
    <w:rsid w:val="00F30546"/>
    <w:rsid w:val="00F3250C"/>
    <w:rsid w:val="00F344B0"/>
    <w:rsid w:val="00F369DA"/>
    <w:rsid w:val="00F40937"/>
    <w:rsid w:val="00F4136C"/>
    <w:rsid w:val="00F4220F"/>
    <w:rsid w:val="00F4264D"/>
    <w:rsid w:val="00F45E6F"/>
    <w:rsid w:val="00F45F59"/>
    <w:rsid w:val="00F47FD8"/>
    <w:rsid w:val="00F530B1"/>
    <w:rsid w:val="00F5432B"/>
    <w:rsid w:val="00F55112"/>
    <w:rsid w:val="00F55476"/>
    <w:rsid w:val="00F55C18"/>
    <w:rsid w:val="00F561D3"/>
    <w:rsid w:val="00F60AE6"/>
    <w:rsid w:val="00F613D0"/>
    <w:rsid w:val="00F6278E"/>
    <w:rsid w:val="00F62999"/>
    <w:rsid w:val="00F62FC3"/>
    <w:rsid w:val="00F65C4E"/>
    <w:rsid w:val="00F716A7"/>
    <w:rsid w:val="00F71EBF"/>
    <w:rsid w:val="00F73407"/>
    <w:rsid w:val="00F753B5"/>
    <w:rsid w:val="00F77469"/>
    <w:rsid w:val="00F7752D"/>
    <w:rsid w:val="00F87ACC"/>
    <w:rsid w:val="00F905C5"/>
    <w:rsid w:val="00F928AF"/>
    <w:rsid w:val="00F95072"/>
    <w:rsid w:val="00F9513E"/>
    <w:rsid w:val="00F97DAB"/>
    <w:rsid w:val="00FA550C"/>
    <w:rsid w:val="00FA61C0"/>
    <w:rsid w:val="00FB12F1"/>
    <w:rsid w:val="00FB3E1D"/>
    <w:rsid w:val="00FB3E2E"/>
    <w:rsid w:val="00FB4975"/>
    <w:rsid w:val="00FB6EDB"/>
    <w:rsid w:val="00FC323E"/>
    <w:rsid w:val="00FC4EAF"/>
    <w:rsid w:val="00FC5332"/>
    <w:rsid w:val="00FC6D35"/>
    <w:rsid w:val="00FC6E29"/>
    <w:rsid w:val="00FC7355"/>
    <w:rsid w:val="00FD1455"/>
    <w:rsid w:val="00FD3A5E"/>
    <w:rsid w:val="00FD4AE3"/>
    <w:rsid w:val="00FD57E6"/>
    <w:rsid w:val="00FD67FD"/>
    <w:rsid w:val="00FE0102"/>
    <w:rsid w:val="00FE2E7E"/>
    <w:rsid w:val="00FE36F0"/>
    <w:rsid w:val="00FE6398"/>
    <w:rsid w:val="00FE6617"/>
    <w:rsid w:val="00FF16AC"/>
    <w:rsid w:val="00FF2179"/>
    <w:rsid w:val="00FF2F7C"/>
    <w:rsid w:val="00FF46BF"/>
    <w:rsid w:val="00FF7D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233A3BD2"/>
  <w15:docId w15:val="{AA3EAAB4-6EFC-4C60-AF75-F99DF0AE61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15A9D"/>
    <w:pPr>
      <w:spacing w:after="120"/>
      <w:jc w:val="both"/>
    </w:pPr>
    <w:rPr>
      <w:rFonts w:ascii="Arial" w:hAnsi="Arial" w:cs="Arial"/>
      <w:sz w:val="22"/>
      <w:szCs w:val="22"/>
      <w:lang w:val="de-CH"/>
    </w:rPr>
  </w:style>
  <w:style w:type="paragraph" w:styleId="Heading1">
    <w:name w:val="heading 1"/>
    <w:basedOn w:val="Normal"/>
    <w:next w:val="Normal"/>
    <w:qFormat/>
    <w:rsid w:val="00660638"/>
    <w:pPr>
      <w:keepNext/>
      <w:numPr>
        <w:numId w:val="4"/>
      </w:numPr>
      <w:spacing w:before="360" w:after="240"/>
      <w:jc w:val="left"/>
      <w:outlineLvl w:val="0"/>
    </w:pPr>
    <w:rPr>
      <w:b/>
      <w:bCs/>
      <w:kern w:val="32"/>
      <w:sz w:val="28"/>
      <w:szCs w:val="32"/>
    </w:rPr>
  </w:style>
  <w:style w:type="paragraph" w:styleId="Heading2">
    <w:name w:val="heading 2"/>
    <w:basedOn w:val="Heading3"/>
    <w:next w:val="Normal"/>
    <w:qFormat/>
    <w:rsid w:val="0014653A"/>
    <w:pPr>
      <w:numPr>
        <w:ilvl w:val="1"/>
        <w:numId w:val="4"/>
      </w:numPr>
      <w:spacing w:after="120"/>
      <w:ind w:left="578" w:hanging="578"/>
      <w:jc w:val="left"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rsid w:val="00084C29"/>
    <w:pPr>
      <w:keepNext/>
      <w:spacing w:before="240" w:after="60"/>
      <w:outlineLvl w:val="2"/>
    </w:pPr>
    <w:rPr>
      <w:b/>
      <w:bCs/>
      <w:szCs w:val="24"/>
    </w:rPr>
  </w:style>
  <w:style w:type="paragraph" w:styleId="Heading4">
    <w:name w:val="heading 4"/>
    <w:basedOn w:val="Normal"/>
    <w:next w:val="Normal"/>
    <w:link w:val="Heading4Char"/>
    <w:uiPriority w:val="9"/>
    <w:qFormat/>
    <w:rsid w:val="00D55FF3"/>
    <w:pPr>
      <w:keepNext/>
      <w:numPr>
        <w:ilvl w:val="3"/>
        <w:numId w:val="4"/>
      </w:numPr>
      <w:spacing w:before="240" w:after="60"/>
      <w:outlineLvl w:val="3"/>
    </w:pPr>
    <w:rPr>
      <w:rFonts w:cs="Times New Roman"/>
      <w:b/>
      <w:bCs/>
      <w:szCs w:val="28"/>
      <w:lang w:val="x-none"/>
    </w:rPr>
  </w:style>
  <w:style w:type="paragraph" w:styleId="Heading5">
    <w:name w:val="heading 5"/>
    <w:basedOn w:val="Normal"/>
    <w:next w:val="Normal"/>
    <w:link w:val="Heading5Char"/>
    <w:uiPriority w:val="9"/>
    <w:qFormat/>
    <w:rsid w:val="00CE5B67"/>
    <w:pPr>
      <w:numPr>
        <w:ilvl w:val="4"/>
        <w:numId w:val="4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  <w:lang w:val="x-none"/>
    </w:rPr>
  </w:style>
  <w:style w:type="paragraph" w:styleId="Heading6">
    <w:name w:val="heading 6"/>
    <w:basedOn w:val="Normal"/>
    <w:next w:val="Normal"/>
    <w:link w:val="Heading6Char"/>
    <w:uiPriority w:val="9"/>
    <w:qFormat/>
    <w:rsid w:val="00CE5B67"/>
    <w:pPr>
      <w:numPr>
        <w:ilvl w:val="5"/>
        <w:numId w:val="4"/>
      </w:numPr>
      <w:spacing w:before="240" w:after="60"/>
      <w:outlineLvl w:val="5"/>
    </w:pPr>
    <w:rPr>
      <w:rFonts w:ascii="Calibri" w:hAnsi="Calibri" w:cs="Times New Roman"/>
      <w:b/>
      <w:bCs/>
      <w:lang w:val="x-none"/>
    </w:rPr>
  </w:style>
  <w:style w:type="paragraph" w:styleId="Heading7">
    <w:name w:val="heading 7"/>
    <w:basedOn w:val="Normal"/>
    <w:next w:val="Normal"/>
    <w:link w:val="Heading7Char"/>
    <w:uiPriority w:val="9"/>
    <w:qFormat/>
    <w:rsid w:val="00CE5B67"/>
    <w:pPr>
      <w:numPr>
        <w:ilvl w:val="6"/>
        <w:numId w:val="4"/>
      </w:numPr>
      <w:spacing w:before="240" w:after="60"/>
      <w:outlineLvl w:val="6"/>
    </w:pPr>
    <w:rPr>
      <w:rFonts w:ascii="Calibri" w:hAnsi="Calibri" w:cs="Times New Roman"/>
      <w:sz w:val="24"/>
      <w:szCs w:val="24"/>
      <w:lang w:val="x-none"/>
    </w:rPr>
  </w:style>
  <w:style w:type="paragraph" w:styleId="Heading8">
    <w:name w:val="heading 8"/>
    <w:basedOn w:val="Normal"/>
    <w:next w:val="Normal"/>
    <w:link w:val="Heading8Char"/>
    <w:uiPriority w:val="9"/>
    <w:qFormat/>
    <w:rsid w:val="00CE5B67"/>
    <w:pPr>
      <w:numPr>
        <w:ilvl w:val="7"/>
        <w:numId w:val="4"/>
      </w:numPr>
      <w:spacing w:before="240" w:after="60"/>
      <w:outlineLvl w:val="7"/>
    </w:pPr>
    <w:rPr>
      <w:rFonts w:ascii="Calibri" w:hAnsi="Calibri" w:cs="Times New Roman"/>
      <w:i/>
      <w:iCs/>
      <w:sz w:val="24"/>
      <w:szCs w:val="24"/>
      <w:lang w:val="x-none"/>
    </w:rPr>
  </w:style>
  <w:style w:type="paragraph" w:styleId="Heading9">
    <w:name w:val="heading 9"/>
    <w:basedOn w:val="Normal"/>
    <w:next w:val="Normal"/>
    <w:link w:val="Heading9Char"/>
    <w:uiPriority w:val="9"/>
    <w:qFormat/>
    <w:rsid w:val="00CE5B67"/>
    <w:pPr>
      <w:numPr>
        <w:ilvl w:val="8"/>
        <w:numId w:val="4"/>
      </w:numPr>
      <w:spacing w:before="240" w:after="60"/>
      <w:outlineLvl w:val="8"/>
    </w:pPr>
    <w:rPr>
      <w:rFonts w:ascii="Cambria" w:hAnsi="Cambria" w:cs="Times New Roman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315B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BulletList">
    <w:name w:val="Standard_Bullet_List"/>
    <w:basedOn w:val="Normal"/>
    <w:link w:val="StandardBulletListZchn"/>
    <w:qFormat/>
    <w:rsid w:val="00E50E0F"/>
    <w:pPr>
      <w:numPr>
        <w:ilvl w:val="1"/>
        <w:numId w:val="2"/>
      </w:numPr>
      <w:ind w:left="709" w:hanging="357"/>
      <w:jc w:val="left"/>
    </w:pPr>
    <w:rPr>
      <w:rFonts w:cs="Times New Roman"/>
    </w:rPr>
  </w:style>
  <w:style w:type="paragraph" w:customStyle="1" w:styleId="StandardIdent1">
    <w:name w:val="Standard_Ident1"/>
    <w:basedOn w:val="Normal"/>
    <w:link w:val="StandardIdent1Zchn"/>
    <w:qFormat/>
    <w:rsid w:val="00E640FB"/>
    <w:pPr>
      <w:ind w:left="426"/>
    </w:pPr>
    <w:rPr>
      <w:rFonts w:cs="Times New Roman"/>
    </w:rPr>
  </w:style>
  <w:style w:type="character" w:customStyle="1" w:styleId="StandardBulletListZchn">
    <w:name w:val="Standard_Bullet_List Zchn"/>
    <w:link w:val="StandardBulletList"/>
    <w:rsid w:val="00E50E0F"/>
    <w:rPr>
      <w:rFonts w:ascii="Arial" w:hAnsi="Arial"/>
      <w:sz w:val="22"/>
      <w:szCs w:val="22"/>
      <w:lang w:val="de-CH"/>
    </w:rPr>
  </w:style>
  <w:style w:type="paragraph" w:styleId="ListParagraph">
    <w:name w:val="List Paragraph"/>
    <w:basedOn w:val="Normal"/>
    <w:uiPriority w:val="34"/>
    <w:qFormat/>
    <w:rsid w:val="00E640FB"/>
    <w:pPr>
      <w:ind w:left="708"/>
    </w:pPr>
  </w:style>
  <w:style w:type="character" w:customStyle="1" w:styleId="StandardIdent1Zchn">
    <w:name w:val="Standard_Ident1 Zchn"/>
    <w:link w:val="StandardIdent1"/>
    <w:rsid w:val="00E640FB"/>
    <w:rPr>
      <w:rFonts w:ascii="Arial" w:hAnsi="Arial" w:cs="Arial"/>
      <w:sz w:val="22"/>
      <w:szCs w:val="22"/>
      <w:lang w:val="de-CH" w:eastAsia="en-US"/>
    </w:rPr>
  </w:style>
  <w:style w:type="paragraph" w:customStyle="1" w:styleId="StandardBulletList2">
    <w:name w:val="Standard_Bullet_List2"/>
    <w:basedOn w:val="StandardBulletList"/>
    <w:link w:val="StandardBulletList2Zchn"/>
    <w:qFormat/>
    <w:rsid w:val="00A4790C"/>
    <w:pPr>
      <w:numPr>
        <w:ilvl w:val="2"/>
      </w:numPr>
      <w:ind w:left="1134" w:hanging="283"/>
    </w:pPr>
  </w:style>
  <w:style w:type="paragraph" w:styleId="Header">
    <w:name w:val="header"/>
    <w:basedOn w:val="Normal"/>
    <w:link w:val="HeaderChar"/>
    <w:uiPriority w:val="99"/>
    <w:unhideWhenUsed/>
    <w:rsid w:val="00EA5CAE"/>
    <w:pPr>
      <w:tabs>
        <w:tab w:val="center" w:pos="4536"/>
        <w:tab w:val="right" w:pos="9072"/>
      </w:tabs>
    </w:pPr>
    <w:rPr>
      <w:rFonts w:cs="Times New Roman"/>
      <w:lang w:val="x-none"/>
    </w:rPr>
  </w:style>
  <w:style w:type="character" w:customStyle="1" w:styleId="StandardBulletList2Zchn">
    <w:name w:val="Standard_Bullet_List2 Zchn"/>
    <w:basedOn w:val="StandardBulletListZchn"/>
    <w:link w:val="StandardBulletList2"/>
    <w:rsid w:val="00A4790C"/>
    <w:rPr>
      <w:rFonts w:ascii="Arial" w:hAnsi="Arial"/>
      <w:sz w:val="22"/>
      <w:szCs w:val="22"/>
      <w:lang w:val="de-CH"/>
    </w:rPr>
  </w:style>
  <w:style w:type="character" w:customStyle="1" w:styleId="HeaderChar">
    <w:name w:val="Header Char"/>
    <w:link w:val="Header"/>
    <w:uiPriority w:val="99"/>
    <w:rsid w:val="00EA5CAE"/>
    <w:rPr>
      <w:rFonts w:ascii="Arial" w:hAnsi="Arial" w:cs="Arial"/>
      <w:sz w:val="22"/>
      <w:szCs w:val="22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EA5CAE"/>
    <w:pPr>
      <w:tabs>
        <w:tab w:val="center" w:pos="4536"/>
        <w:tab w:val="right" w:pos="9072"/>
      </w:tabs>
    </w:pPr>
    <w:rPr>
      <w:rFonts w:cs="Times New Roman"/>
      <w:lang w:val="x-none"/>
    </w:rPr>
  </w:style>
  <w:style w:type="character" w:customStyle="1" w:styleId="FooterChar">
    <w:name w:val="Footer Char"/>
    <w:link w:val="Footer"/>
    <w:uiPriority w:val="99"/>
    <w:rsid w:val="00EA5CAE"/>
    <w:rPr>
      <w:rFonts w:ascii="Arial" w:hAnsi="Arial" w:cs="Arial"/>
      <w:sz w:val="22"/>
      <w:szCs w:val="22"/>
      <w:lang w:eastAsia="en-US"/>
    </w:rPr>
  </w:style>
  <w:style w:type="paragraph" w:styleId="Caption">
    <w:name w:val="caption"/>
    <w:basedOn w:val="Normal"/>
    <w:next w:val="Normal"/>
    <w:uiPriority w:val="35"/>
    <w:qFormat/>
    <w:rsid w:val="002C58DD"/>
    <w:pPr>
      <w:spacing w:line="360" w:lineRule="auto"/>
      <w:jc w:val="center"/>
    </w:pPr>
    <w:rPr>
      <w:bCs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A5CAE"/>
    <w:rPr>
      <w:rFonts w:ascii="Tahoma" w:hAnsi="Tahoma" w:cs="Times New Roman"/>
      <w:sz w:val="16"/>
      <w:szCs w:val="16"/>
      <w:lang w:val="x-none"/>
    </w:rPr>
  </w:style>
  <w:style w:type="character" w:customStyle="1" w:styleId="BalloonTextChar">
    <w:name w:val="Balloon Text Char"/>
    <w:link w:val="BalloonText"/>
    <w:uiPriority w:val="99"/>
    <w:semiHidden/>
    <w:rsid w:val="00EA5CAE"/>
    <w:rPr>
      <w:rFonts w:ascii="Tahoma" w:hAnsi="Tahoma" w:cs="Tahoma"/>
      <w:sz w:val="16"/>
      <w:szCs w:val="16"/>
      <w:lang w:eastAsia="en-US"/>
    </w:rPr>
  </w:style>
  <w:style w:type="character" w:customStyle="1" w:styleId="Heading4Char">
    <w:name w:val="Heading 4 Char"/>
    <w:link w:val="Heading4"/>
    <w:uiPriority w:val="9"/>
    <w:rsid w:val="00D55FF3"/>
    <w:rPr>
      <w:rFonts w:ascii="Arial" w:hAnsi="Arial"/>
      <w:b/>
      <w:bCs/>
      <w:sz w:val="22"/>
      <w:szCs w:val="28"/>
      <w:lang w:val="x-none"/>
    </w:rPr>
  </w:style>
  <w:style w:type="character" w:styleId="Emphasis">
    <w:name w:val="Emphasis"/>
    <w:uiPriority w:val="20"/>
    <w:qFormat/>
    <w:rsid w:val="008954C0"/>
    <w:rPr>
      <w:i/>
      <w:iCs/>
    </w:rPr>
  </w:style>
  <w:style w:type="paragraph" w:customStyle="1" w:styleId="Code">
    <w:name w:val="Code"/>
    <w:basedOn w:val="Normal"/>
    <w:qFormat/>
    <w:rsid w:val="0088621C"/>
    <w:pPr>
      <w:ind w:left="567"/>
      <w:jc w:val="left"/>
    </w:pPr>
    <w:rPr>
      <w:rFonts w:ascii="Courier New" w:hAnsi="Courier New"/>
    </w:rPr>
  </w:style>
  <w:style w:type="character" w:customStyle="1" w:styleId="Heading5Char">
    <w:name w:val="Heading 5 Char"/>
    <w:link w:val="Heading5"/>
    <w:uiPriority w:val="9"/>
    <w:rsid w:val="00CE5B67"/>
    <w:rPr>
      <w:rFonts w:ascii="Calibri" w:hAnsi="Calibri"/>
      <w:b/>
      <w:bCs/>
      <w:i/>
      <w:iCs/>
      <w:sz w:val="26"/>
      <w:szCs w:val="26"/>
      <w:lang w:val="x-none"/>
    </w:rPr>
  </w:style>
  <w:style w:type="character" w:customStyle="1" w:styleId="Heading6Char">
    <w:name w:val="Heading 6 Char"/>
    <w:link w:val="Heading6"/>
    <w:uiPriority w:val="9"/>
    <w:rsid w:val="00CE5B67"/>
    <w:rPr>
      <w:rFonts w:ascii="Calibri" w:hAnsi="Calibri"/>
      <w:b/>
      <w:bCs/>
      <w:sz w:val="22"/>
      <w:szCs w:val="22"/>
      <w:lang w:val="x-none"/>
    </w:rPr>
  </w:style>
  <w:style w:type="character" w:customStyle="1" w:styleId="Heading7Char">
    <w:name w:val="Heading 7 Char"/>
    <w:link w:val="Heading7"/>
    <w:uiPriority w:val="9"/>
    <w:rsid w:val="00CE5B67"/>
    <w:rPr>
      <w:rFonts w:ascii="Calibri" w:hAnsi="Calibri"/>
      <w:sz w:val="24"/>
      <w:szCs w:val="24"/>
      <w:lang w:val="x-none"/>
    </w:rPr>
  </w:style>
  <w:style w:type="character" w:customStyle="1" w:styleId="Heading8Char">
    <w:name w:val="Heading 8 Char"/>
    <w:link w:val="Heading8"/>
    <w:uiPriority w:val="9"/>
    <w:rsid w:val="00CE5B67"/>
    <w:rPr>
      <w:rFonts w:ascii="Calibri" w:hAnsi="Calibri"/>
      <w:i/>
      <w:iCs/>
      <w:sz w:val="24"/>
      <w:szCs w:val="24"/>
      <w:lang w:val="x-none"/>
    </w:rPr>
  </w:style>
  <w:style w:type="character" w:customStyle="1" w:styleId="Heading9Char">
    <w:name w:val="Heading 9 Char"/>
    <w:link w:val="Heading9"/>
    <w:uiPriority w:val="9"/>
    <w:rsid w:val="00CE5B67"/>
    <w:rPr>
      <w:rFonts w:ascii="Cambria" w:hAnsi="Cambria"/>
      <w:sz w:val="22"/>
      <w:szCs w:val="22"/>
      <w:lang w:val="x-none"/>
    </w:rPr>
  </w:style>
  <w:style w:type="paragraph" w:styleId="Title">
    <w:name w:val="Title"/>
    <w:basedOn w:val="Normal"/>
    <w:next w:val="Normal"/>
    <w:link w:val="TitleChar"/>
    <w:uiPriority w:val="10"/>
    <w:qFormat/>
    <w:rsid w:val="00CE5B67"/>
    <w:pPr>
      <w:spacing w:before="240" w:after="60"/>
      <w:jc w:val="left"/>
      <w:outlineLvl w:val="0"/>
    </w:pPr>
    <w:rPr>
      <w:rFonts w:cs="Times New Roman"/>
      <w:b/>
      <w:bCs/>
      <w:kern w:val="28"/>
      <w:sz w:val="32"/>
      <w:szCs w:val="32"/>
      <w:lang w:val="x-none"/>
    </w:rPr>
  </w:style>
  <w:style w:type="character" w:customStyle="1" w:styleId="TitleChar">
    <w:name w:val="Title Char"/>
    <w:link w:val="Title"/>
    <w:uiPriority w:val="10"/>
    <w:rsid w:val="00CE5B67"/>
    <w:rPr>
      <w:rFonts w:ascii="Arial" w:eastAsia="Times New Roman" w:hAnsi="Arial" w:cs="Arial"/>
      <w:b/>
      <w:bCs/>
      <w:kern w:val="28"/>
      <w:sz w:val="32"/>
      <w:szCs w:val="32"/>
      <w:lang w:eastAsia="en-US"/>
    </w:rPr>
  </w:style>
  <w:style w:type="character" w:styleId="Strong">
    <w:name w:val="Strong"/>
    <w:uiPriority w:val="22"/>
    <w:qFormat/>
    <w:rsid w:val="00796873"/>
    <w:rPr>
      <w:b/>
      <w:bCs/>
    </w:rPr>
  </w:style>
  <w:style w:type="paragraph" w:customStyle="1" w:styleId="ListeBuchstabenklein">
    <w:name w:val="Liste Buchstaben klein"/>
    <w:basedOn w:val="Normal"/>
    <w:qFormat/>
    <w:rsid w:val="00F97DAB"/>
    <w:pPr>
      <w:numPr>
        <w:numId w:val="3"/>
      </w:numPr>
      <w:jc w:val="left"/>
    </w:pPr>
  </w:style>
  <w:style w:type="character" w:styleId="IntenseEmphasis">
    <w:name w:val="Intense Emphasis"/>
    <w:uiPriority w:val="21"/>
    <w:qFormat/>
    <w:rsid w:val="00BC59BD"/>
    <w:rPr>
      <w:b/>
      <w:bCs/>
      <w:i/>
      <w:iCs/>
      <w:color w:val="auto"/>
    </w:rPr>
  </w:style>
  <w:style w:type="character" w:customStyle="1" w:styleId="CodeChar">
    <w:name w:val="CodeChar"/>
    <w:qFormat/>
    <w:rsid w:val="00E50E0F"/>
    <w:rPr>
      <w:rFonts w:ascii="Courier New" w:hAnsi="Courier New"/>
      <w:b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045A0"/>
    <w:rPr>
      <w:sz w:val="20"/>
      <w:szCs w:val="20"/>
    </w:rPr>
  </w:style>
  <w:style w:type="character" w:customStyle="1" w:styleId="FootnoteTextChar">
    <w:name w:val="Footnote Text Char"/>
    <w:link w:val="FootnoteText"/>
    <w:uiPriority w:val="99"/>
    <w:semiHidden/>
    <w:rsid w:val="00F045A0"/>
    <w:rPr>
      <w:rFonts w:ascii="Arial" w:hAnsi="Arial" w:cs="Arial"/>
      <w:lang w:eastAsia="en-US"/>
    </w:rPr>
  </w:style>
  <w:style w:type="character" w:styleId="FootnoteReference">
    <w:name w:val="footnote reference"/>
    <w:uiPriority w:val="99"/>
    <w:semiHidden/>
    <w:unhideWhenUsed/>
    <w:rsid w:val="00F045A0"/>
    <w:rPr>
      <w:vertAlign w:val="superscript"/>
    </w:rPr>
  </w:style>
  <w:style w:type="paragraph" w:customStyle="1" w:styleId="Tabellentext">
    <w:name w:val="Tabellentext"/>
    <w:basedOn w:val="Normal"/>
    <w:qFormat/>
    <w:rsid w:val="00A6358F"/>
    <w:pPr>
      <w:keepNext/>
      <w:spacing w:before="120"/>
    </w:pPr>
  </w:style>
  <w:style w:type="paragraph" w:customStyle="1" w:styleId="StandardBulletListnoident">
    <w:name w:val="Standard_Bullet_List_noident"/>
    <w:basedOn w:val="StandardBulletList"/>
    <w:qFormat/>
    <w:rsid w:val="001F753D"/>
    <w:pPr>
      <w:numPr>
        <w:numId w:val="1"/>
      </w:numPr>
      <w:ind w:left="357" w:hanging="357"/>
    </w:pPr>
    <w:rPr>
      <w:rFonts w:cs="Arial"/>
      <w:lang w:val="en-US"/>
    </w:rPr>
  </w:style>
  <w:style w:type="paragraph" w:styleId="NoSpacing">
    <w:name w:val="No Spacing"/>
    <w:uiPriority w:val="1"/>
    <w:qFormat/>
    <w:rsid w:val="00F62FC3"/>
    <w:pPr>
      <w:jc w:val="both"/>
    </w:pPr>
    <w:rPr>
      <w:rFonts w:ascii="Arial" w:hAnsi="Arial" w:cs="Arial"/>
      <w:sz w:val="22"/>
      <w:szCs w:val="22"/>
      <w:lang w:val="de-CH"/>
    </w:rPr>
  </w:style>
  <w:style w:type="paragraph" w:customStyle="1" w:styleId="Standardrot">
    <w:name w:val="Standard rot"/>
    <w:basedOn w:val="Normal"/>
    <w:qFormat/>
    <w:rsid w:val="00CF1380"/>
    <w:pPr>
      <w:spacing w:before="120"/>
      <w:jc w:val="center"/>
    </w:pPr>
    <w:rPr>
      <w:rFonts w:eastAsiaTheme="minorHAnsi" w:cstheme="minorBidi"/>
      <w:color w:val="FF0000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8C2142"/>
    <w:pPr>
      <w:keepLines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C214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214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C2142"/>
    <w:rPr>
      <w:color w:val="0000FF" w:themeColor="hyperlink"/>
      <w:u w:val="single"/>
    </w:rPr>
  </w:style>
  <w:style w:type="paragraph" w:customStyle="1" w:styleId="smallCR">
    <w:name w:val="smallCR"/>
    <w:basedOn w:val="Normal"/>
    <w:rsid w:val="00210FBA"/>
    <w:pPr>
      <w:spacing w:after="0"/>
      <w:jc w:val="left"/>
    </w:pPr>
    <w:rPr>
      <w:rFonts w:ascii="Times New Roman" w:hAnsi="Times New Roman" w:cs="Times New Roman"/>
      <w:sz w:val="12"/>
      <w:szCs w:val="20"/>
      <w:lang w:eastAsia="de-CH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57B44"/>
    <w:pPr>
      <w:spacing w:after="0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57B44"/>
    <w:rPr>
      <w:rFonts w:ascii="Arial" w:hAnsi="Arial" w:cs="Arial"/>
      <w:lang w:val="de-CH"/>
    </w:rPr>
  </w:style>
  <w:style w:type="character" w:styleId="EndnoteReference">
    <w:name w:val="endnote reference"/>
    <w:basedOn w:val="DefaultParagraphFont"/>
    <w:uiPriority w:val="99"/>
    <w:semiHidden/>
    <w:unhideWhenUsed/>
    <w:rsid w:val="00457B44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BD20F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5699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4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77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96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1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22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563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032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96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74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5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704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97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14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4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47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ustomXml" Target="../customXml/item3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DEE6922B892FE498340CA80B760901C" ma:contentTypeVersion="6" ma:contentTypeDescription="Ein neues Dokument erstellen." ma:contentTypeScope="" ma:versionID="66697fed8d58024971d6828a100eb33e">
  <xsd:schema xmlns:xsd="http://www.w3.org/2001/XMLSchema" xmlns:xs="http://www.w3.org/2001/XMLSchema" xmlns:p="http://schemas.microsoft.com/office/2006/metadata/properties" xmlns:ns2="e0ce0e5f-b382-415b-b54d-e328e55e0963" targetNamespace="http://schemas.microsoft.com/office/2006/metadata/properties" ma:root="true" ma:fieldsID="5ac34486988061dbd0c67196ec3f4afc" ns2:_="">
    <xsd:import namespace="e0ce0e5f-b382-415b-b54d-e328e55e096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0ce0e5f-b382-415b-b54d-e328e55e096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3DD37EC-C302-4803-B371-6FDC14C2474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38FD3A4-D431-4074-B5F7-341498A6C21F}"/>
</file>

<file path=customXml/itemProps3.xml><?xml version="1.0" encoding="utf-8"?>
<ds:datastoreItem xmlns:ds="http://schemas.openxmlformats.org/officeDocument/2006/customXml" ds:itemID="{FD33A003-47B5-480D-A49F-4DE665E1D6AD}"/>
</file>

<file path=customXml/itemProps4.xml><?xml version="1.0" encoding="utf-8"?>
<ds:datastoreItem xmlns:ds="http://schemas.openxmlformats.org/officeDocument/2006/customXml" ds:itemID="{B3A7CCA8-F21B-442D-812D-5063697CCC1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529</Words>
  <Characters>8716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>Übung 1</vt:lpstr>
    </vt:vector>
  </TitlesOfParts>
  <Company>ZHAW InES</Company>
  <LinksUpToDate>false</LinksUpToDate>
  <CharactersWithSpaces>10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dreas Gieriet</dc:creator>
  <cp:lastModifiedBy>Gieriet Andreas (giei)</cp:lastModifiedBy>
  <cp:revision>223</cp:revision>
  <cp:lastPrinted>2021-02-10T22:19:00Z</cp:lastPrinted>
  <dcterms:created xsi:type="dcterms:W3CDTF">2020-02-16T16:18:00Z</dcterms:created>
  <dcterms:modified xsi:type="dcterms:W3CDTF">2021-02-10T22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DEE6922B892FE498340CA80B760901C</vt:lpwstr>
  </property>
</Properties>
</file>